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CA6697">
      <w:pPr>
        <w:pStyle w:val="a5"/>
        <w:numPr>
          <w:ilvl w:val="0"/>
          <w:numId w:val="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否的话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68C1837A" w:rsidR="008E4932" w:rsidRDefault="00D223BB" w:rsidP="008E4932">
      <w:pPr>
        <w:ind w:firstLine="420"/>
      </w:pPr>
      <w:r>
        <w:t>当是</w:t>
      </w:r>
      <w:r w:rsidR="008E4932">
        <w:t>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7D27890D" w:rsidR="00367585" w:rsidRDefault="00EB0C8C" w:rsidP="00367585">
      <w:r>
        <w:t>玩家主动</w:t>
      </w:r>
      <w:r w:rsidR="00AF5E66">
        <w:t>点击暂停按钮</w:t>
      </w:r>
      <w:r w:rsidR="00367585">
        <w:t>，</w:t>
      </w:r>
      <w:r w:rsidR="00AF5E66">
        <w:t>逻辑</w:t>
      </w:r>
      <w:r w:rsidR="00565E4E">
        <w:t>、</w:t>
      </w:r>
      <w:r w:rsidR="00AF5E66">
        <w:t>画面</w:t>
      </w:r>
      <w:r w:rsidR="00565E4E">
        <w:t>、</w:t>
      </w:r>
      <w:r w:rsidR="00235D35">
        <w:rPr>
          <w:rFonts w:hint="eastAsia"/>
        </w:rPr>
        <w:t>背景</w:t>
      </w:r>
      <w:r w:rsidR="00565E4E">
        <w:t>音乐</w:t>
      </w:r>
      <w:r w:rsidR="00367585">
        <w:t>暂停</w:t>
      </w:r>
      <w:r w:rsidR="009D3DD7">
        <w:t>。</w:t>
      </w:r>
    </w:p>
    <w:p w14:paraId="2E7BF3FD" w14:textId="77777777" w:rsidR="00AF5E66" w:rsidRDefault="00AF5E66" w:rsidP="00367585"/>
    <w:p w14:paraId="4D9341C5" w14:textId="1EAFD8ED" w:rsidR="00904020" w:rsidRDefault="00904020" w:rsidP="00367585">
      <w:r>
        <w:t>出现</w:t>
      </w:r>
      <w:r w:rsidR="004519C4">
        <w:t>已暂停</w:t>
      </w:r>
      <w:r>
        <w:t>弹窗时，去广告按钮</w:t>
      </w:r>
      <w:r w:rsidR="00E06E1D">
        <w:t>不响应点击</w:t>
      </w:r>
      <w:r w:rsidR="00F7058A">
        <w:t>。</w:t>
      </w:r>
    </w:p>
    <w:p w14:paraId="663C9FE2" w14:textId="77777777" w:rsidR="00105BF7" w:rsidRDefault="00105BF7" w:rsidP="00367585"/>
    <w:p w14:paraId="3ECE85E1" w14:textId="27DB460B" w:rsidR="00105BF7" w:rsidRDefault="00105BF7" w:rsidP="00367585">
      <w:r>
        <w:rPr>
          <w:rFonts w:hint="eastAsia"/>
        </w:rPr>
        <w:t>点击继续游戏，如果目标为未完成状态，则重新生成</w:t>
      </w:r>
      <w:r w:rsidR="009E0628">
        <w:rPr>
          <w:rFonts w:hint="eastAsia"/>
        </w:rPr>
        <w:t>该目标；</w:t>
      </w:r>
      <w:r w:rsidR="009E0628">
        <w:t>如果目标为已完成状态，则继续播放完</w:t>
      </w:r>
      <w:r w:rsidR="00D03F85">
        <w:rPr>
          <w:rFonts w:hint="eastAsia"/>
        </w:rPr>
        <w:t>该轮</w:t>
      </w:r>
      <w:r w:rsidR="00D03F85">
        <w:t>的</w:t>
      </w:r>
      <w:r w:rsidR="009E0628">
        <w:rPr>
          <w:rFonts w:hint="eastAsia"/>
        </w:rPr>
        <w:t>特效</w:t>
      </w:r>
      <w:r w:rsidR="009E0628">
        <w:t>、音效。</w:t>
      </w:r>
    </w:p>
    <w:p w14:paraId="74C3013C" w14:textId="3AEF3142" w:rsidR="00E06E1D" w:rsidRDefault="00E06E1D" w:rsidP="00367585">
      <w:r>
        <w:t>点击结束游戏，直接衔接到结算界面。</w:t>
      </w:r>
    </w:p>
    <w:p w14:paraId="7D659531" w14:textId="77777777" w:rsidR="00D223BB" w:rsidRDefault="00D223BB" w:rsidP="00367585"/>
    <w:p w14:paraId="164F4103" w14:textId="12AA059F" w:rsidR="00D223BB" w:rsidRPr="00367585" w:rsidRDefault="00D223BB" w:rsidP="00367585">
      <w:r>
        <w:t>从后台切回游戏，与打开了去除广告的界面，这两种情况保持当前的处理</w:t>
      </w:r>
      <w:r w:rsidR="006929B3">
        <w:t>不变</w:t>
      </w:r>
      <w:r>
        <w:t>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</w:t>
      </w:r>
      <w:r w:rsidR="000F5A05" w:rsidRPr="00B17279">
        <w:rPr>
          <w:rFonts w:hint="eastAsia"/>
          <w:color w:val="A6A6A6" w:themeColor="background1" w:themeShade="A6"/>
        </w:rPr>
        <w:lastRenderedPageBreak/>
        <w:t>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CA6697">
      <w:pPr>
        <w:pStyle w:val="a5"/>
        <w:numPr>
          <w:ilvl w:val="0"/>
          <w:numId w:val="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23.7pt" o:ole="">
            <v:imagedata r:id="rId7" o:title=""/>
          </v:shape>
          <o:OLEObject Type="Embed" ProgID="Visio.Drawing.11" ShapeID="_x0000_i1025" DrawAspect="Content" ObjectID="_1616404980" r:id="rId8"/>
        </w:object>
      </w:r>
      <w:r>
        <w:t>，当数字出现时，同时出现该提示文字</w:t>
      </w:r>
    </w:p>
    <w:p w14:paraId="509292AA" w14:textId="235EA43E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</w:t>
      </w:r>
      <w:r w:rsidR="003F3D3E">
        <w:rPr>
          <w:rFonts w:hint="eastAsia"/>
        </w:rPr>
        <w:t>普通</w:t>
      </w:r>
      <w:r>
        <w:rPr>
          <w:rFonts w:hint="eastAsia"/>
        </w:rPr>
        <w:t>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4FC026F1" w14:textId="7ABF76C9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497B96FE" w14:textId="77777777" w:rsidR="00020BA2" w:rsidRDefault="00020BA2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1FDB62E5" w14:textId="3E784CBF" w:rsidR="004135DC" w:rsidRPr="008021F8" w:rsidRDefault="00670B2D" w:rsidP="00CA6697">
      <w:pPr>
        <w:pStyle w:val="a5"/>
        <w:numPr>
          <w:ilvl w:val="0"/>
          <w:numId w:val="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69443FC9" w14:textId="1D499C47" w:rsidR="008021F8" w:rsidRDefault="008021F8" w:rsidP="008021F8">
      <w:pPr>
        <w:pStyle w:val="2"/>
      </w:pPr>
      <w:r>
        <w:t>游戏进行中提示</w:t>
      </w:r>
    </w:p>
    <w:p w14:paraId="33B5E56E" w14:textId="014BCC12" w:rsidR="00F46070" w:rsidRDefault="00F46070" w:rsidP="00A676DF">
      <w:r>
        <w:t>以下情况首次触发时，</w:t>
      </w:r>
      <w:r w:rsidR="00445589">
        <w:t>采用强</w:t>
      </w:r>
      <w:r>
        <w:t>提示形式</w:t>
      </w:r>
      <w:r w:rsidR="00445589">
        <w:t>，</w:t>
      </w:r>
      <w:r>
        <w:t>为画面蒙暗，当前的时间目标处高亮</w:t>
      </w:r>
      <w:r w:rsidR="00494DA4">
        <w:t>，即沙漏上半部</w:t>
      </w:r>
      <w:r>
        <w:t>。</w:t>
      </w:r>
      <w:r w:rsidR="00A314F6">
        <w:t>游戏玩法的时间目标、暂停按钮、去广告按钮不再相应触屏操作。</w:t>
      </w:r>
    </w:p>
    <w:p w14:paraId="65F260F6" w14:textId="77777777" w:rsidR="007958EC" w:rsidRDefault="007958EC" w:rsidP="00A676DF"/>
    <w:p w14:paraId="5854FAE0" w14:textId="788DBA45" w:rsidR="00A676DF" w:rsidRDefault="00654435" w:rsidP="00A676DF">
      <w:r>
        <w:t>附加相应文本与触屏继续的提示。</w:t>
      </w:r>
      <w:r w:rsidR="00A314F6">
        <w:t>触屏后，重新生成当前</w:t>
      </w:r>
      <w:r w:rsidR="00EF69E5">
        <w:t>目标，</w:t>
      </w:r>
      <w:r w:rsidR="00EF69E5">
        <w:rPr>
          <w:rFonts w:hint="eastAsia"/>
        </w:rPr>
        <w:t>恢复正常游戏状态。</w:t>
      </w:r>
    </w:p>
    <w:p w14:paraId="3DB3E8A2" w14:textId="79BADB14" w:rsidR="00B14DBB" w:rsidRDefault="007958EC" w:rsidP="00A676DF">
      <w:r>
        <w:t>引导强提示中的</w:t>
      </w:r>
      <w:r>
        <w:t>“</w:t>
      </w:r>
      <w:r>
        <w:t>触屏继续</w:t>
      </w:r>
      <w:r>
        <w:t>”</w:t>
      </w:r>
      <w:r>
        <w:t>，相对于界面本身内容完整展示后</w:t>
      </w:r>
      <w:r>
        <w:t>n</w:t>
      </w:r>
      <w:r>
        <w:t>秒开始淡入，</w:t>
      </w:r>
      <w:r>
        <w:rPr>
          <w:rFonts w:hint="eastAsia"/>
        </w:rPr>
        <w:t>淡入过程持续</w:t>
      </w:r>
      <w:r>
        <w:rPr>
          <w:rFonts w:hint="eastAsia"/>
        </w:rPr>
        <w:t>m</w:t>
      </w:r>
      <w:r>
        <w:rPr>
          <w:rFonts w:hint="eastAsia"/>
        </w:rPr>
        <w:t>秒，才可响应触屏操作</w:t>
      </w:r>
      <w:r>
        <w:t>。可配置，与引导</w:t>
      </w:r>
      <w:r>
        <w:rPr>
          <w:rFonts w:hint="eastAsia"/>
        </w:rPr>
        <w:t>0</w:t>
      </w:r>
      <w:r>
        <w:rPr>
          <w:rFonts w:hint="eastAsia"/>
        </w:rPr>
        <w:t>的效果一样。</w:t>
      </w:r>
    </w:p>
    <w:p w14:paraId="1E7E98DB" w14:textId="77777777" w:rsidR="007958EC" w:rsidRDefault="007958EC" w:rsidP="00A676DF"/>
    <w:p w14:paraId="1D816E99" w14:textId="5199444B" w:rsidR="00ED14C2" w:rsidRDefault="00EE675C" w:rsidP="00A676DF">
      <w:r>
        <w:rPr>
          <w:rFonts w:hint="eastAsia"/>
        </w:rPr>
        <w:t>首次触发后的</w:t>
      </w:r>
      <w:r>
        <w:t>N</w:t>
      </w:r>
      <w:r>
        <w:rPr>
          <w:rFonts w:hint="eastAsia"/>
        </w:rPr>
        <w:t>次触发，</w:t>
      </w:r>
      <w:r w:rsidR="003B5EEC">
        <w:rPr>
          <w:rFonts w:hint="eastAsia"/>
        </w:rPr>
        <w:t>仅</w:t>
      </w:r>
      <w:r>
        <w:rPr>
          <w:rFonts w:hint="eastAsia"/>
        </w:rPr>
        <w:t>用当前的文字</w:t>
      </w:r>
      <w:r w:rsidR="003B5EEC">
        <w:rPr>
          <w:rFonts w:hint="eastAsia"/>
        </w:rPr>
        <w:t>框</w:t>
      </w:r>
      <w:r w:rsidR="00445589">
        <w:rPr>
          <w:rFonts w:hint="eastAsia"/>
        </w:rPr>
        <w:t>的弱提示</w:t>
      </w:r>
      <w:r w:rsidR="00B14DBB">
        <w:rPr>
          <w:rFonts w:hint="eastAsia"/>
        </w:rPr>
        <w:t>形式</w:t>
      </w:r>
      <w:r w:rsidR="003B5EEC">
        <w:rPr>
          <w:rFonts w:hint="eastAsia"/>
        </w:rPr>
        <w:t>提示相应文本</w:t>
      </w:r>
      <w:r>
        <w:rPr>
          <w:rFonts w:hint="eastAsia"/>
        </w:rPr>
        <w:t>。</w:t>
      </w:r>
      <w:r>
        <w:t>N</w:t>
      </w:r>
      <w:r>
        <w:t>可配置。</w:t>
      </w:r>
    </w:p>
    <w:p w14:paraId="7D48BFB1" w14:textId="4A78B0AB" w:rsidR="00ED14C2" w:rsidRDefault="00ED14C2" w:rsidP="00A676DF">
      <w:r>
        <w:rPr>
          <w:rFonts w:hint="eastAsia"/>
        </w:rPr>
        <w:t>只会在新一轮的目标生成时被</w:t>
      </w:r>
      <w:r w:rsidR="00331032">
        <w:rPr>
          <w:rFonts w:hint="eastAsia"/>
        </w:rPr>
        <w:t>触发，从后台切回前台、关闭广告界面、复活</w:t>
      </w:r>
      <w:r w:rsidR="000E4915">
        <w:rPr>
          <w:rFonts w:hint="eastAsia"/>
        </w:rPr>
        <w:t>、强引导提示继续后</w:t>
      </w:r>
      <w:r w:rsidR="00331032">
        <w:rPr>
          <w:rFonts w:hint="eastAsia"/>
        </w:rPr>
        <w:t>等重新生成本轮目标的情况不会触发。</w:t>
      </w:r>
    </w:p>
    <w:p w14:paraId="4F293E30" w14:textId="77777777" w:rsidR="00A676DF" w:rsidRPr="00A676DF" w:rsidRDefault="00A676DF" w:rsidP="00A676DF"/>
    <w:p w14:paraId="4765BD48" w14:textId="33CA33AF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普通目标时，</w:t>
      </w:r>
      <w:r w:rsidR="00C648A6">
        <w:rPr>
          <w:rFonts w:hint="eastAsia"/>
        </w:rPr>
        <w:t>首次“精准”后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lastRenderedPageBreak/>
        <w:t>文本</w:t>
      </w:r>
      <w:r w:rsidR="00CD08D9">
        <w:rPr>
          <w:rFonts w:hint="eastAsia"/>
        </w:rPr>
        <w:t>改为</w:t>
      </w:r>
      <w:r w:rsidR="006171E1">
        <w:rPr>
          <w:rFonts w:hint="eastAsia"/>
        </w:rPr>
        <w:t>遇到</w:t>
      </w:r>
      <w:r w:rsidR="006171E1" w:rsidRPr="006171E1">
        <w:rPr>
          <w:noProof/>
        </w:rPr>
        <w:drawing>
          <wp:inline distT="0" distB="0" distL="0" distR="0" wp14:anchorId="4AF163B6" wp14:editId="6C6AC83D">
            <wp:extent cx="284433" cy="284433"/>
            <wp:effectExtent l="0" t="0" r="1905" b="1905"/>
            <wp:docPr id="6" name="图片 6" descr="D:\Project\TimeLapse\art\UI2\UI切图\icon_普通目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Project\TimeLapse\art\UI2\UI切图\icon_普通目标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91483" cy="291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71E1">
        <w:rPr>
          <w:rFonts w:hint="eastAsia"/>
        </w:rPr>
        <w:t>，触屏‘精准’</w:t>
      </w:r>
      <w:r>
        <w:rPr>
          <w:rFonts w:hint="eastAsia"/>
        </w:rPr>
        <w:t>会获得多个</w:t>
      </w:r>
      <w:r>
        <w:object w:dxaOrig="1970" w:dyaOrig="1877" w14:anchorId="26E9CB88">
          <v:shape id="_x0000_i1026" type="#_x0000_t75" style="width:16.3pt;height:15.65pt" o:ole="">
            <v:imagedata r:id="rId10" o:title=""/>
          </v:shape>
          <o:OLEObject Type="Embed" ProgID="Visio.Drawing.11" ShapeID="_x0000_i1026" DrawAspect="Content" ObjectID="_1616404981" r:id="rId11"/>
        </w:object>
      </w:r>
      <w:r w:rsidR="00F46070">
        <w:t>。</w:t>
      </w:r>
    </w:p>
    <w:p w14:paraId="251B5131" w14:textId="3DB7BBDE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特殊目标首次生成后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>
        <w:rPr>
          <w:rFonts w:hint="eastAsia"/>
        </w:rPr>
        <w:t>遇到</w:t>
      </w:r>
      <w:r>
        <w:object w:dxaOrig="1037" w:dyaOrig="1013" w14:anchorId="7231FAC4">
          <v:shape id="_x0000_i1027" type="#_x0000_t75" style="width:18.15pt;height:17.55pt" o:ole="">
            <v:imagedata r:id="rId12" o:title=""/>
          </v:shape>
          <o:OLEObject Type="Embed" ProgID="Visio.Drawing.11" ShapeID="_x0000_i1027" DrawAspect="Content" ObjectID="_1616404982" r:id="rId13"/>
        </w:object>
      </w:r>
      <w:r>
        <w:t>，</w:t>
      </w:r>
      <w:r w:rsidR="006171E1">
        <w:rPr>
          <w:rFonts w:hint="eastAsia"/>
        </w:rPr>
        <w:t>触屏‘离谱’</w:t>
      </w:r>
      <w:r>
        <w:t>会直接失败</w:t>
      </w:r>
      <w:r w:rsidR="00F46070">
        <w:t>。</w:t>
      </w:r>
    </w:p>
    <w:p w14:paraId="24069D11" w14:textId="5BC482D0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026E33A8">
          <v:shape id="_x0000_i1028" type="#_x0000_t75" style="width:18.15pt;height:17.55pt" o:ole="">
            <v:imagedata r:id="rId12" o:title=""/>
          </v:shape>
          <o:OLEObject Type="Embed" ProgID="Visio.Drawing.11" ShapeID="_x0000_i1028" DrawAspect="Content" ObjectID="_1616404983" r:id="rId14"/>
        </w:object>
      </w:r>
      <w:r>
        <w:t>，</w:t>
      </w:r>
      <w:r w:rsidR="006171E1">
        <w:rPr>
          <w:rFonts w:hint="eastAsia"/>
        </w:rPr>
        <w:t>触屏‘准’</w:t>
      </w:r>
      <w:r>
        <w:t>会获得更多的</w:t>
      </w:r>
      <w:r>
        <w:object w:dxaOrig="1970" w:dyaOrig="1877" w14:anchorId="58C070A6">
          <v:shape id="_x0000_i1029" type="#_x0000_t75" style="width:16.3pt;height:15.65pt" o:ole="">
            <v:imagedata r:id="rId10" o:title=""/>
          </v:shape>
          <o:OLEObject Type="Embed" ProgID="Visio.Drawing.11" ShapeID="_x0000_i1029" DrawAspect="Content" ObjectID="_1616404984" r:id="rId15"/>
        </w:object>
      </w:r>
      <w:r w:rsidR="00F46070">
        <w:t>。</w:t>
      </w:r>
    </w:p>
    <w:p w14:paraId="2CC46DF8" w14:textId="1CDB5BCD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精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69AE681F">
          <v:shape id="_x0000_i1030" type="#_x0000_t75" style="width:18.15pt;height:17.55pt" o:ole="">
            <v:imagedata r:id="rId12" o:title=""/>
          </v:shape>
          <o:OLEObject Type="Embed" ProgID="Visio.Drawing.11" ShapeID="_x0000_i1030" DrawAspect="Content" ObjectID="_1616404985" r:id="rId16"/>
        </w:object>
      </w:r>
      <w:r>
        <w:t>，</w:t>
      </w:r>
      <w:r w:rsidR="006171E1">
        <w:rPr>
          <w:rFonts w:hint="eastAsia"/>
        </w:rPr>
        <w:t>触屏‘精准’</w:t>
      </w:r>
      <w:r>
        <w:t>会获得最多的</w:t>
      </w:r>
      <w:r>
        <w:object w:dxaOrig="1970" w:dyaOrig="1877" w14:anchorId="62DD599B">
          <v:shape id="_x0000_i1031" type="#_x0000_t75" style="width:16.3pt;height:15.65pt" o:ole="">
            <v:imagedata r:id="rId10" o:title=""/>
          </v:shape>
          <o:OLEObject Type="Embed" ProgID="Visio.Drawing.11" ShapeID="_x0000_i1031" DrawAspect="Content" ObjectID="_1616404986" r:id="rId17"/>
        </w:object>
      </w:r>
      <w:r w:rsidR="00F46070">
        <w:t>。</w:t>
      </w:r>
    </w:p>
    <w:p w14:paraId="2A72BD38" w14:textId="77777777" w:rsidR="00087A81" w:rsidRDefault="00087A81" w:rsidP="00087A81"/>
    <w:p w14:paraId="181608A6" w14:textId="708C8E65" w:rsidR="00087A81" w:rsidRDefault="00087A81" w:rsidP="00087A81">
      <w:r>
        <w:t>强提示出现时，从后台切回前台，依然保持该提示与当前的画面状态</w:t>
      </w:r>
      <w:r w:rsidR="005E2FCA">
        <w:t>、本轮已生成的目标状态</w:t>
      </w:r>
      <w:r>
        <w:t>。</w:t>
      </w:r>
    </w:p>
    <w:p w14:paraId="6E68A712" w14:textId="1A964BA1" w:rsidR="00087A81" w:rsidRDefault="00087A81" w:rsidP="00087A81">
      <w:r>
        <w:t>弱提示出现时，从后台切回前台，依然保持该提示，但目标重新生成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CA6697">
      <w:pPr>
        <w:pStyle w:val="a5"/>
        <w:numPr>
          <w:ilvl w:val="0"/>
          <w:numId w:val="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CA6697">
      <w:pPr>
        <w:pStyle w:val="a5"/>
        <w:numPr>
          <w:ilvl w:val="0"/>
          <w:numId w:val="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CA6697">
      <w:pPr>
        <w:pStyle w:val="a5"/>
        <w:numPr>
          <w:ilvl w:val="0"/>
          <w:numId w:val="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t>复活重新开始时</w:t>
      </w:r>
    </w:p>
    <w:p w14:paraId="12122759" w14:textId="77777777" w:rsidR="00C560F5" w:rsidRDefault="00B42205" w:rsidP="00CA6697">
      <w:pPr>
        <w:pStyle w:val="a5"/>
        <w:numPr>
          <w:ilvl w:val="1"/>
          <w:numId w:val="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A6697">
      <w:pPr>
        <w:pStyle w:val="a5"/>
        <w:numPr>
          <w:ilvl w:val="1"/>
          <w:numId w:val="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lastRenderedPageBreak/>
        <w:t>视频广告</w:t>
      </w:r>
    </w:p>
    <w:p w14:paraId="1A2C2152" w14:textId="172380FF" w:rsidR="0098712A" w:rsidRDefault="00587B1D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5075D0EE" w14:textId="3816E09C" w:rsidR="00EA1A45" w:rsidRDefault="00A87365" w:rsidP="00EA1A45">
      <w:pPr>
        <w:pStyle w:val="3"/>
      </w:pPr>
      <w:r>
        <w:rPr>
          <w:rFonts w:hint="eastAsia"/>
        </w:rPr>
        <w:t>视频限次看完</w:t>
      </w:r>
      <w:r w:rsidR="00EA1A45">
        <w:rPr>
          <w:rFonts w:hint="eastAsia"/>
        </w:rPr>
        <w:t>的兼容处理</w:t>
      </w:r>
    </w:p>
    <w:p w14:paraId="5EA5FFF6" w14:textId="77777777" w:rsidR="00EF4FA1" w:rsidRDefault="00F956AC" w:rsidP="009915E1">
      <w:pPr>
        <w:jc w:val="left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D910EE">
        <w:rPr>
          <w:noProof/>
        </w:rPr>
        <w:drawing>
          <wp:inline distT="0" distB="0" distL="0" distR="0" wp14:anchorId="42B9B0F8" wp14:editId="38279951">
            <wp:extent cx="5274310" cy="68135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053C2" w14:textId="3FA66010" w:rsidR="00EF4FA1" w:rsidRDefault="00C939E2" w:rsidP="009915E1">
      <w:pPr>
        <w:pStyle w:val="a5"/>
        <w:ind w:firstLineChars="0" w:firstLine="0"/>
        <w:jc w:val="left"/>
      </w:pPr>
      <w:hyperlink r:id="rId19" w:history="1">
        <w:r w:rsidR="00AC757C" w:rsidRPr="00B537C7">
          <w:rPr>
            <w:rStyle w:val="af4"/>
          </w:rPr>
          <w:t>https://developers.weixin.qq.com/minigame/dev/api/RewardedVideoAd.onError.html</w:t>
        </w:r>
      </w:hyperlink>
    </w:p>
    <w:p w14:paraId="4663A845" w14:textId="21F8566D" w:rsidR="00AC757C" w:rsidRDefault="00AC757C" w:rsidP="009915E1">
      <w:pPr>
        <w:pStyle w:val="a5"/>
        <w:ind w:firstLineChars="0" w:firstLine="0"/>
        <w:jc w:val="left"/>
      </w:pPr>
      <w:r w:rsidRPr="00AC757C">
        <w:t>https://developers.weixin.qq.com/community/develop/doc/000c68fabd8cf8f8ffd74d1cb56400?highLine=%25E5%25B9%25BF%25E5%2591%258A%2520%25E6%25AC%25A1%25E6%2595%25B0</w:t>
      </w:r>
    </w:p>
    <w:p w14:paraId="339A3A81" w14:textId="77777777" w:rsidR="00EF4FA1" w:rsidRDefault="00EF4FA1" w:rsidP="009915E1">
      <w:pPr>
        <w:pStyle w:val="a5"/>
        <w:ind w:firstLineChars="0" w:firstLine="0"/>
        <w:jc w:val="left"/>
      </w:pPr>
    </w:p>
    <w:p w14:paraId="7ED6D1D2" w14:textId="719CFD06" w:rsidR="00EF4FA1" w:rsidRDefault="00EF4FA1" w:rsidP="009915E1">
      <w:pPr>
        <w:pStyle w:val="a5"/>
        <w:ind w:firstLineChars="0" w:firstLine="0"/>
        <w:jc w:val="left"/>
      </w:pPr>
      <w:r>
        <w:t>当</w:t>
      </w:r>
      <w:r>
        <w:rPr>
          <w:rFonts w:hint="eastAsia"/>
        </w:rPr>
        <w:t>出现</w:t>
      </w:r>
      <w:r>
        <w:rPr>
          <w:rFonts w:hint="eastAsia"/>
        </w:rPr>
        <w:t>1004</w:t>
      </w:r>
      <w:r>
        <w:rPr>
          <w:rFonts w:hint="eastAsia"/>
        </w:rPr>
        <w:t>的错误情况，视为玩家已经达到了当天可看视频上限（</w:t>
      </w:r>
      <w:r>
        <w:rPr>
          <w:rFonts w:hint="eastAsia"/>
        </w:rPr>
        <w:t>7~</w:t>
      </w:r>
      <w:r>
        <w:t>10</w:t>
      </w:r>
      <w:r>
        <w:t>次</w:t>
      </w:r>
      <w:r>
        <w:rPr>
          <w:rFonts w:hint="eastAsia"/>
        </w:rPr>
        <w:t>），</w:t>
      </w:r>
      <w:r w:rsidR="00E91ACA">
        <w:rPr>
          <w:rFonts w:hint="eastAsia"/>
        </w:rPr>
        <w:t>做以下</w:t>
      </w:r>
      <w:r>
        <w:rPr>
          <w:rFonts w:hint="eastAsia"/>
        </w:rPr>
        <w:t>兼容处理。其他错误情况不做处理。</w:t>
      </w:r>
    </w:p>
    <w:p w14:paraId="52D52908" w14:textId="77777777" w:rsidR="00EF4FA1" w:rsidRDefault="00EF4FA1" w:rsidP="009915E1">
      <w:pPr>
        <w:pStyle w:val="a5"/>
        <w:ind w:firstLineChars="0" w:firstLine="0"/>
        <w:jc w:val="left"/>
      </w:pPr>
    </w:p>
    <w:p w14:paraId="6E5279C5" w14:textId="33AB1877" w:rsidR="00A0093A" w:rsidRDefault="00A0093A" w:rsidP="009915E1">
      <w:pPr>
        <w:pStyle w:val="a5"/>
        <w:ind w:firstLineChars="0" w:firstLine="0"/>
        <w:jc w:val="left"/>
      </w:pPr>
      <w:r>
        <w:t>预期是，点击看视频按钮后，在弹出全屏视频广告</w:t>
      </w:r>
      <w:r w:rsidR="00DD5934">
        <w:t>之前，</w:t>
      </w:r>
      <w:r>
        <w:t>就</w:t>
      </w:r>
      <w:r w:rsidR="00DD5934">
        <w:t>已</w:t>
      </w:r>
      <w:r>
        <w:t>得知错误</w:t>
      </w:r>
      <w:r w:rsidR="00711264">
        <w:t>情况，并对游戏中</w:t>
      </w:r>
      <w:r w:rsidR="00711264">
        <w:rPr>
          <w:rFonts w:hint="eastAsia"/>
        </w:rPr>
        <w:t>3</w:t>
      </w:r>
      <w:r w:rsidR="00711264">
        <w:rPr>
          <w:rFonts w:hint="eastAsia"/>
        </w:rPr>
        <w:t>种视频激励功能分别处理。</w:t>
      </w:r>
    </w:p>
    <w:p w14:paraId="6B84BC88" w14:textId="77777777" w:rsidR="007375E0" w:rsidRDefault="00A36ACB" w:rsidP="00CA6697">
      <w:pPr>
        <w:pStyle w:val="a5"/>
        <w:numPr>
          <w:ilvl w:val="0"/>
          <w:numId w:val="22"/>
        </w:numPr>
        <w:ind w:firstLineChars="0"/>
        <w:jc w:val="left"/>
      </w:pPr>
      <w:r>
        <w:t>视频</w:t>
      </w:r>
      <w:r w:rsidR="007375E0">
        <w:t>复活</w:t>
      </w:r>
    </w:p>
    <w:p w14:paraId="1BF36604" w14:textId="0D08DBD4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提示</w:t>
      </w:r>
      <w:r>
        <w:t>”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</w:t>
      </w:r>
      <w:r w:rsidR="008A3FC3"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可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好友复活</w:t>
      </w:r>
      <w:r>
        <w:t>”</w:t>
      </w:r>
    </w:p>
    <w:p w14:paraId="67BEB318" w14:textId="025FA8DA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将</w:t>
      </w:r>
      <w:r w:rsidR="00780CD3">
        <w:t>文字</w:t>
      </w:r>
      <w:r w:rsidR="00441BBD">
        <w:t>”</w:t>
      </w:r>
      <w:r w:rsidR="00A0093A">
        <w:t>观看视频复活</w:t>
      </w:r>
      <w:r w:rsidR="00A0093A">
        <w:t>”</w:t>
      </w:r>
      <w:r w:rsidR="00711264">
        <w:t>转变为</w:t>
      </w:r>
      <w:r w:rsidR="00711264">
        <w:t>“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</w:t>
      </w:r>
      <w:r w:rsidR="00711264">
        <w:t>好友复活</w:t>
      </w:r>
      <w:r w:rsidR="00711264">
        <w:t>”</w:t>
      </w:r>
      <w:r w:rsidR="00780CD3">
        <w:t>，按钮为转发功能</w:t>
      </w:r>
    </w:p>
    <w:p w14:paraId="6566B64A" w14:textId="77777777" w:rsidR="007375E0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t>同样单局内限制复活</w:t>
      </w:r>
      <w:r>
        <w:rPr>
          <w:rFonts w:hint="eastAsia"/>
        </w:rPr>
        <w:t>1</w:t>
      </w:r>
      <w:r w:rsidR="007375E0">
        <w:rPr>
          <w:rFonts w:hint="eastAsia"/>
        </w:rPr>
        <w:t>次</w:t>
      </w:r>
    </w:p>
    <w:p w14:paraId="5693F2B8" w14:textId="1A8EF5B8" w:rsidR="00EF4FA1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暂不判断玩家是否真的成功分享</w:t>
      </w:r>
      <w:r w:rsidR="007375E0">
        <w:rPr>
          <w:rFonts w:hint="eastAsia"/>
        </w:rPr>
        <w:t>出去</w:t>
      </w:r>
    </w:p>
    <w:p w14:paraId="355301ED" w14:textId="10D0DCBA" w:rsidR="004576C8" w:rsidRDefault="004576C8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新</w:t>
      </w:r>
      <w:r w:rsidR="00860302">
        <w:rPr>
          <w:rFonts w:hint="eastAsia"/>
        </w:rPr>
        <w:t>的</w:t>
      </w:r>
      <w:r>
        <w:rPr>
          <w:rFonts w:hint="eastAsia"/>
        </w:rPr>
        <w:t>一局依然默认展示为</w:t>
      </w:r>
      <w:r>
        <w:t>”</w:t>
      </w:r>
      <w:r>
        <w:t>观看视频复活</w:t>
      </w:r>
      <w:r>
        <w:t>”</w:t>
      </w:r>
    </w:p>
    <w:p w14:paraId="59A84332" w14:textId="76C84657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视频获取礼物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B1F7AF7" w14:textId="4782BA6F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去</w:t>
      </w:r>
      <w:r>
        <w:t>banner</w:t>
      </w:r>
      <w:r w:rsidR="00F41F75">
        <w:t>里的看视频</w:t>
      </w:r>
      <w:r>
        <w:t>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DF8DB75" w14:textId="77777777" w:rsidR="00A0093A" w:rsidRDefault="00A0093A" w:rsidP="009915E1">
      <w:pPr>
        <w:pStyle w:val="a5"/>
        <w:ind w:firstLineChars="0" w:firstLine="0"/>
        <w:jc w:val="left"/>
      </w:pPr>
    </w:p>
    <w:p w14:paraId="68A62A32" w14:textId="77777777" w:rsidR="009E4908" w:rsidRDefault="00780CD3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 w:rsidR="009E4908">
        <w:rPr>
          <w:color w:val="000000" w:themeColor="text1"/>
        </w:rPr>
        <w:t>有利诱分享的风险，增加服务器开关配置，默认为开。</w:t>
      </w:r>
      <w:r w:rsidR="009A77BF" w:rsidRPr="0089200A">
        <w:rPr>
          <w:color w:val="000000" w:themeColor="text1"/>
        </w:rPr>
        <w:t>在</w:t>
      </w:r>
      <w:r w:rsidR="00A27B20" w:rsidRPr="0089200A">
        <w:rPr>
          <w:color w:val="000000" w:themeColor="text1"/>
        </w:rPr>
        <w:t>审查严格时，关闭</w:t>
      </w:r>
      <w:r w:rsidR="009E4908">
        <w:rPr>
          <w:color w:val="000000" w:themeColor="text1"/>
        </w:rPr>
        <w:t>分享复活</w:t>
      </w:r>
      <w:r w:rsidR="00A27B20" w:rsidRPr="0089200A">
        <w:rPr>
          <w:color w:val="000000" w:themeColor="text1"/>
        </w:rPr>
        <w:t>。</w:t>
      </w:r>
    </w:p>
    <w:p w14:paraId="20C42551" w14:textId="48713D12" w:rsidR="00A27B20" w:rsidRPr="0089200A" w:rsidRDefault="003F4199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配置为关闭时，</w:t>
      </w:r>
      <w:r w:rsidR="009E4908">
        <w:rPr>
          <w:color w:val="000000" w:themeColor="text1"/>
        </w:rPr>
        <w:t>不采用上面第</w:t>
      </w:r>
      <w:r w:rsidR="009E4908">
        <w:rPr>
          <w:rFonts w:hint="eastAsia"/>
          <w:color w:val="000000" w:themeColor="text1"/>
        </w:rPr>
        <w:t>1</w:t>
      </w:r>
      <w:r w:rsidR="009E4908">
        <w:rPr>
          <w:rFonts w:hint="eastAsia"/>
          <w:color w:val="000000" w:themeColor="text1"/>
        </w:rPr>
        <w:t>条的处理，</w:t>
      </w:r>
      <w:r w:rsidR="00450305">
        <w:rPr>
          <w:rFonts w:hint="eastAsia"/>
          <w:color w:val="000000" w:themeColor="text1"/>
        </w:rPr>
        <w:t>仅</w:t>
      </w:r>
      <w:r w:rsidR="009E4908">
        <w:rPr>
          <w:rFonts w:hint="eastAsia"/>
          <w:color w:val="000000" w:themeColor="text1"/>
        </w:rPr>
        <w:t>提示</w:t>
      </w:r>
      <w:r w:rsidR="009E4908">
        <w:t>“</w:t>
      </w:r>
      <w:r w:rsidR="009E4908">
        <w:t>目前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9E4908">
        <w:t>视频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 w:rsidR="009E4908">
        <w:t>”</w:t>
      </w:r>
      <w:r w:rsidR="009E4908">
        <w:t>。</w:t>
      </w:r>
    </w:p>
    <w:p w14:paraId="530FA1C0" w14:textId="77777777" w:rsidR="00CC0C1D" w:rsidRPr="00632703" w:rsidRDefault="00CC0C1D" w:rsidP="0008287D"/>
    <w:p w14:paraId="387B0ACD" w14:textId="2B7D5FED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lastRenderedPageBreak/>
        <w:t>扩展，目前不做</w:t>
      </w:r>
    </w:p>
    <w:p w14:paraId="2462EC56" w14:textId="77777777" w:rsidR="0008287D" w:rsidRPr="009E6742" w:rsidRDefault="0008287D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32" type="#_x0000_t75" style="width:184.7pt;height:339.35pt" o:ole="">
            <v:imagedata r:id="rId20" o:title=""/>
          </v:shape>
          <o:OLEObject Type="Embed" ProgID="Visio.Drawing.11" ShapeID="_x0000_i1032" DrawAspect="Content" ObjectID="_1616404987" r:id="rId21"/>
        </w:object>
      </w:r>
      <w:r w:rsidRPr="00740B40">
        <w:t xml:space="preserve"> </w:t>
      </w:r>
      <w:r w:rsidR="00312DAD">
        <w:object w:dxaOrig="5795" w:dyaOrig="9622" w14:anchorId="6A686DFA">
          <v:shape id="_x0000_i1033" type="#_x0000_t75" style="width:201.6pt;height:334.95pt" o:ole="">
            <v:imagedata r:id="rId22" o:title=""/>
          </v:shape>
          <o:OLEObject Type="Embed" ProgID="Visio.Drawing.11" ShapeID="_x0000_i1033" DrawAspect="Content" ObjectID="_1616404988" r:id="rId23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4" type="#_x0000_t75" style="width:415.1pt;height:370pt" o:ole="">
            <v:imagedata r:id="rId24" o:title=""/>
          </v:shape>
          <o:OLEObject Type="Embed" ProgID="Visio.Drawing.11" ShapeID="_x0000_i1034" DrawAspect="Content" ObjectID="_1616404989" r:id="rId25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5" type="#_x0000_t75" style="width:188.45pt;height:344.35pt" o:ole="">
            <v:imagedata r:id="rId26" o:title=""/>
          </v:shape>
          <o:OLEObject Type="Embed" ProgID="Visio.Drawing.11" ShapeID="_x0000_i1035" DrawAspect="Content" ObjectID="_1616404990" r:id="rId27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6" type="#_x0000_t75" style="width:414.45pt;height:363.15pt" o:ole="">
            <v:imagedata r:id="rId28" o:title=""/>
          </v:shape>
          <o:OLEObject Type="Embed" ProgID="Visio.Drawing.11" ShapeID="_x0000_i1036" DrawAspect="Content" ObjectID="_1616404991" r:id="rId29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1371EBE8" w14:textId="242CED9A" w:rsidR="00A70946" w:rsidRDefault="00A70946" w:rsidP="00A70946">
      <w:pPr>
        <w:pStyle w:val="2"/>
      </w:pPr>
      <w:r w:rsidRPr="00A70946">
        <w:rPr>
          <w:rFonts w:hint="eastAsia"/>
        </w:rPr>
        <w:t>刚上线没开通广告时</w:t>
      </w:r>
      <w:r>
        <w:rPr>
          <w:rFonts w:hint="eastAsia"/>
        </w:rPr>
        <w:t>的处理</w:t>
      </w:r>
    </w:p>
    <w:p w14:paraId="5EE41CF8" w14:textId="75F934D3" w:rsidR="00CB3F5C" w:rsidRDefault="00CB3F5C" w:rsidP="00CB3F5C">
      <w:r w:rsidRPr="00CB3F5C">
        <w:rPr>
          <w:rFonts w:hint="eastAsia"/>
        </w:rPr>
        <w:t>累计独立访客（</w:t>
      </w:r>
      <w:r w:rsidRPr="00CB3F5C">
        <w:rPr>
          <w:rFonts w:hint="eastAsia"/>
        </w:rPr>
        <w:t>UV</w:t>
      </w:r>
      <w:r w:rsidRPr="00CB3F5C">
        <w:rPr>
          <w:rFonts w:hint="eastAsia"/>
        </w:rPr>
        <w:t>）不低于</w:t>
      </w:r>
      <w:r w:rsidRPr="00CB3F5C">
        <w:rPr>
          <w:rFonts w:hint="eastAsia"/>
        </w:rPr>
        <w:t>1000</w:t>
      </w:r>
      <w:r>
        <w:t>，才能申请开通流量主，以获取</w:t>
      </w:r>
      <w:r w:rsidRPr="00CB3F5C">
        <w:rPr>
          <w:rFonts w:hint="eastAsia"/>
        </w:rPr>
        <w:t>广告</w:t>
      </w:r>
      <w:r w:rsidRPr="00CB3F5C">
        <w:rPr>
          <w:rFonts w:hint="eastAsia"/>
        </w:rPr>
        <w:t>ID</w:t>
      </w:r>
      <w:r>
        <w:rPr>
          <w:rFonts w:hint="eastAsia"/>
        </w:rPr>
        <w:t>。</w:t>
      </w:r>
    </w:p>
    <w:p w14:paraId="7B5E5BCB" w14:textId="5606BAA5" w:rsidR="00D51968" w:rsidRDefault="00D51968" w:rsidP="00CB3F5C"/>
    <w:p w14:paraId="5B331D16" w14:textId="6EA5A8CB" w:rsidR="00D51968" w:rsidRDefault="00D51968" w:rsidP="00CB3F5C">
      <w:r w:rsidRPr="00DF2B68">
        <w:rPr>
          <w:b/>
        </w:rPr>
        <w:t>在开通了广告功能的版本被官方审核通过之前</w:t>
      </w:r>
      <w:r>
        <w:t>，需做以下处理</w:t>
      </w:r>
      <w:r w:rsidR="00E44A60">
        <w:t>，</w:t>
      </w:r>
    </w:p>
    <w:p w14:paraId="351862D0" w14:textId="1F35D2A9" w:rsidR="00D51968" w:rsidRPr="007A5773" w:rsidRDefault="00D51968" w:rsidP="00CA6697">
      <w:pPr>
        <w:pStyle w:val="a5"/>
        <w:numPr>
          <w:ilvl w:val="0"/>
          <w:numId w:val="17"/>
        </w:numPr>
        <w:ind w:firstLineChars="0"/>
        <w:rPr>
          <w:i/>
        </w:rPr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关闭显示</w:t>
      </w:r>
      <w:r w:rsidR="0096681D">
        <w:rPr>
          <w:rFonts w:hint="eastAsia"/>
        </w:rPr>
        <w:t>，指对线上玩家版本与审核方都为关闭</w:t>
      </w:r>
      <w:r>
        <w:rPr>
          <w:rFonts w:hint="eastAsia"/>
        </w:rPr>
        <w:t>。</w:t>
      </w:r>
    </w:p>
    <w:p w14:paraId="443B80FF" w14:textId="6E4452AD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即便</w:t>
      </w:r>
      <w:r w:rsidR="00BF5FDE">
        <w:rPr>
          <w:rFonts w:hint="eastAsia"/>
        </w:rPr>
        <w:t>设置</w:t>
      </w:r>
      <w:r w:rsidR="00BF5FDE">
        <w:t>了</w:t>
      </w:r>
      <w:r>
        <w:t>banner</w:t>
      </w:r>
      <w:r>
        <w:t>关闭显示，</w:t>
      </w:r>
      <w:r>
        <w:t>Banner</w:t>
      </w:r>
      <w:r>
        <w:t>广告的触发</w:t>
      </w:r>
      <w:r w:rsidR="00BF5FDE">
        <w:t>条件依然正常处理</w:t>
      </w:r>
      <w:r w:rsidR="007A5773">
        <w:t>计数</w:t>
      </w:r>
      <w:r w:rsidR="00BF5FDE">
        <w:t>，只是不</w:t>
      </w:r>
      <w:r w:rsidR="00816F9D">
        <w:t>执行拉取显示的代码</w:t>
      </w:r>
      <w:r w:rsidR="00BF5FDE">
        <w:t>。</w:t>
      </w:r>
    </w:p>
    <w:p w14:paraId="70CC9307" w14:textId="78A22B5B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视频广告</w:t>
      </w:r>
      <w:r>
        <w:t>UI</w:t>
      </w:r>
      <w:r>
        <w:t>入口保留显示，但点击后</w:t>
      </w:r>
      <w:r w:rsidR="004D3747">
        <w:t>统一</w:t>
      </w:r>
      <w:r>
        <w:t>提示</w:t>
      </w:r>
      <w:r>
        <w:t>“</w:t>
      </w:r>
      <w:r>
        <w:t>视频广告近期开通，请稍候</w:t>
      </w:r>
      <w:r>
        <w:t>”</w:t>
      </w:r>
      <w:r>
        <w:t>。包括封面上的礼物，失败界面的礼物和复活，结算和印记界面的礼物</w:t>
      </w:r>
      <w:r w:rsidR="004D3747">
        <w:t>。</w:t>
      </w:r>
    </w:p>
    <w:p w14:paraId="5FC3C6CD" w14:textId="77777777" w:rsidR="007A3E97" w:rsidRDefault="007A3E97" w:rsidP="007A3E97"/>
    <w:p w14:paraId="14B4B549" w14:textId="0B208BB6" w:rsidR="000035FD" w:rsidRDefault="000035F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开通广告功能后，必须重新审核，而且游戏内容和广告组件是分开审核的。</w:t>
      </w:r>
    </w:p>
    <w:p w14:paraId="57D9BB0D" w14:textId="5ED511A3" w:rsidR="0086441D" w:rsidRDefault="0086441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EA1A4A2" w14:textId="0C4282EE" w:rsidR="00453F67" w:rsidRDefault="00453F67" w:rsidP="000035FD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DF2B68">
        <w:rPr>
          <w:rFonts w:ascii="宋体" w:eastAsia="宋体" w:hAnsi="宋体" w:cs="宋体" w:hint="eastAsia"/>
          <w:b/>
          <w:kern w:val="0"/>
          <w:szCs w:val="21"/>
        </w:rPr>
        <w:t>在审核进行过程中</w:t>
      </w:r>
      <w:r>
        <w:rPr>
          <w:rFonts w:ascii="宋体" w:eastAsia="宋体" w:hAnsi="宋体" w:cs="宋体" w:hint="eastAsia"/>
          <w:kern w:val="0"/>
          <w:szCs w:val="21"/>
        </w:rPr>
        <w:t>，也关闭banner的显示，尽量规避对banner的审核流程</w:t>
      </w:r>
      <w:r w:rsidR="00914AB7">
        <w:rPr>
          <w:rFonts w:ascii="宋体" w:eastAsia="宋体" w:hAnsi="宋体" w:cs="宋体" w:hint="eastAsia"/>
          <w:kern w:val="0"/>
          <w:szCs w:val="21"/>
        </w:rPr>
        <w:t>。</w:t>
      </w:r>
      <w:r>
        <w:rPr>
          <w:rFonts w:ascii="宋体" w:eastAsia="宋体" w:hAnsi="宋体" w:cs="宋体" w:hint="eastAsia"/>
          <w:kern w:val="0"/>
          <w:szCs w:val="21"/>
        </w:rPr>
        <w:t>并视以下两种情况</w:t>
      </w:r>
      <w:r w:rsidR="00914AB7">
        <w:rPr>
          <w:rFonts w:ascii="宋体" w:eastAsia="宋体" w:hAnsi="宋体" w:cs="宋体" w:hint="eastAsia"/>
          <w:kern w:val="0"/>
          <w:szCs w:val="21"/>
        </w:rPr>
        <w:t>做调整</w:t>
      </w:r>
      <w:r w:rsidR="00E44A60">
        <w:rPr>
          <w:rFonts w:ascii="宋体" w:eastAsia="宋体" w:hAnsi="宋体" w:cs="宋体" w:hint="eastAsia"/>
          <w:kern w:val="0"/>
          <w:szCs w:val="21"/>
        </w:rPr>
        <w:t>，</w:t>
      </w:r>
    </w:p>
    <w:p w14:paraId="1DB4142E" w14:textId="49E745DE" w:rsidR="00914AB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如果并不要求展示出banner去接受审核，则保持关闭banner</w:t>
      </w:r>
    </w:p>
    <w:p w14:paraId="05BE6C5C" w14:textId="075EB86F" w:rsidR="00453F67" w:rsidRPr="00453F6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如果要求展示出banner接受审核，则需通过另一项配置，仅对审核方显示出banner，而不影响到线上玩家版本</w:t>
      </w:r>
      <w:r w:rsidR="00950A31">
        <w:rPr>
          <w:rFonts w:ascii="宋体" w:eastAsia="宋体" w:hAnsi="宋体" w:cs="宋体" w:hint="eastAsia"/>
          <w:kern w:val="0"/>
          <w:szCs w:val="21"/>
        </w:rPr>
        <w:t>（因玩家版本还未包含广告ID，会有异常）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739B7135" w14:textId="77777777" w:rsidR="000035FD" w:rsidRDefault="000035FD" w:rsidP="007A3E97"/>
    <w:p w14:paraId="04D277EA" w14:textId="51A109ED" w:rsidR="007A3E97" w:rsidRPr="00DF2B68" w:rsidRDefault="007A3E97" w:rsidP="00D31B91">
      <w:pPr>
        <w:rPr>
          <w:b/>
        </w:rPr>
      </w:pPr>
      <w:r w:rsidRPr="00DF2B68">
        <w:rPr>
          <w:b/>
        </w:rPr>
        <w:t>审核通过并发布</w:t>
      </w:r>
      <w:r w:rsidR="00862D06" w:rsidRPr="00DF2B68">
        <w:rPr>
          <w:b/>
        </w:rPr>
        <w:t>后</w:t>
      </w:r>
      <w:r w:rsidR="001454B8">
        <w:rPr>
          <w:b/>
        </w:rPr>
        <w:t>，</w:t>
      </w:r>
    </w:p>
    <w:p w14:paraId="3393835C" w14:textId="090257DD" w:rsidR="00862D06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打开显示</w:t>
      </w:r>
    </w:p>
    <w:p w14:paraId="39F17E5F" w14:textId="3B269225" w:rsidR="00862D06" w:rsidRPr="00CB3F5C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视频广告功能恢复正常。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CA6697">
      <w:pPr>
        <w:pStyle w:val="a5"/>
        <w:numPr>
          <w:ilvl w:val="0"/>
          <w:numId w:val="7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3D58CFEF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</w:t>
      </w:r>
      <w:r>
        <w:rPr>
          <w:rFonts w:hint="eastAsia"/>
        </w:rPr>
        <w:t>：</w:t>
      </w:r>
      <w:r w:rsidR="00F3404B">
        <w:t>D</w:t>
      </w:r>
      <w:r>
        <w:t>组</w:t>
      </w:r>
    </w:p>
    <w:p w14:paraId="4A20395D" w14:textId="2C6FA084" w:rsidR="00DD4FF4" w:rsidRDefault="00DC4131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CA6697">
      <w:pPr>
        <w:pStyle w:val="a5"/>
        <w:numPr>
          <w:ilvl w:val="0"/>
          <w:numId w:val="7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40E90444" w14:textId="7142CC9E" w:rsidR="00AC412C" w:rsidRPr="00387CE8" w:rsidRDefault="00AC412C" w:rsidP="00CA6697">
      <w:pPr>
        <w:pStyle w:val="a5"/>
        <w:numPr>
          <w:ilvl w:val="0"/>
          <w:numId w:val="7"/>
        </w:numPr>
        <w:ind w:firstLineChars="0"/>
      </w:pPr>
      <w:r w:rsidRPr="00387CE8">
        <w:t>分享复活，</w:t>
      </w:r>
      <w:r w:rsidR="00387CE8">
        <w:rPr>
          <w:rFonts w:hint="eastAsia"/>
        </w:rPr>
        <w:t>(</w:t>
      </w:r>
      <w:r w:rsidR="003863B0">
        <w:rPr>
          <w:rFonts w:hint="eastAsia"/>
        </w:rPr>
        <w:t>视频限次看完的兼容处理</w:t>
      </w:r>
      <w:r w:rsidR="00387CE8">
        <w:t>)</w:t>
      </w:r>
    </w:p>
    <w:p w14:paraId="08BCC6CA" w14:textId="105142F3" w:rsidR="000F74F2" w:rsidRPr="00387CE8" w:rsidRDefault="000F74F2" w:rsidP="00CA6697">
      <w:pPr>
        <w:pStyle w:val="a5"/>
        <w:numPr>
          <w:ilvl w:val="1"/>
          <w:numId w:val="7"/>
        </w:numPr>
        <w:ind w:firstLineChars="0"/>
      </w:pPr>
      <w:r w:rsidRPr="00387CE8">
        <w:rPr>
          <w:rFonts w:hint="eastAsia"/>
        </w:rPr>
        <w:t>按钮文本：</w:t>
      </w:r>
      <w:r w:rsidR="00387CE8">
        <w:rPr>
          <w:rFonts w:hint="eastAsia"/>
        </w:rPr>
        <w:t>求助好友复活</w:t>
      </w:r>
    </w:p>
    <w:p w14:paraId="124E14FF" w14:textId="77777777" w:rsidR="002073B6" w:rsidRPr="00387CE8" w:rsidRDefault="002073B6" w:rsidP="00CA6697">
      <w:pPr>
        <w:pStyle w:val="a5"/>
        <w:numPr>
          <w:ilvl w:val="1"/>
          <w:numId w:val="7"/>
        </w:numPr>
        <w:ind w:firstLineChars="0"/>
      </w:pPr>
      <w:r w:rsidRPr="00387CE8">
        <w:t>图文：</w:t>
      </w:r>
      <w:r w:rsidRPr="00387CE8">
        <w:t>A</w:t>
      </w:r>
      <w:r w:rsidRPr="00387CE8"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群排行榜</w:t>
      </w:r>
    </w:p>
    <w:p w14:paraId="4A68A45D" w14:textId="63C5DBB3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Pr="00E108DA" w:rsidRDefault="00CD5935" w:rsidP="00CA6697">
      <w:pPr>
        <w:pStyle w:val="a5"/>
        <w:numPr>
          <w:ilvl w:val="0"/>
          <w:numId w:val="7"/>
        </w:numPr>
        <w:ind w:firstLineChars="0"/>
      </w:pPr>
      <w:r w:rsidRPr="00E108DA">
        <w:t>印记</w:t>
      </w:r>
      <w:r w:rsidR="00A33EE6" w:rsidRPr="00E108DA">
        <w:t>界面的</w:t>
      </w:r>
      <w:r w:rsidRPr="00E108DA">
        <w:t>分享</w:t>
      </w:r>
    </w:p>
    <w:p w14:paraId="764037DF" w14:textId="002F1310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rPr>
          <w:rFonts w:hint="eastAsia"/>
        </w:rPr>
        <w:t>按钮文本：</w:t>
      </w:r>
      <w:r w:rsidR="00E108DA" w:rsidRPr="00E108DA">
        <w:rPr>
          <w:rFonts w:hint="eastAsia"/>
        </w:rPr>
        <w:t>发起挑战</w:t>
      </w:r>
    </w:p>
    <w:p w14:paraId="6522771B" w14:textId="53CE7E47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t>图文：</w:t>
      </w:r>
      <w:r w:rsidR="00BC1B14" w:rsidRPr="00E108DA">
        <w:t>E</w:t>
      </w:r>
      <w:r w:rsidRPr="00E108DA">
        <w:t>组</w:t>
      </w:r>
    </w:p>
    <w:p w14:paraId="63E96534" w14:textId="2B11D616" w:rsidR="00EE03FA" w:rsidRDefault="00D10433" w:rsidP="00EE03FA">
      <w:pPr>
        <w:pStyle w:val="2"/>
      </w:pPr>
      <w:r w:rsidRPr="00CB26EF"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Default="00EE03F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留住时间，越过山丘</w:t>
      </w:r>
    </w:p>
    <w:p w14:paraId="41645376" w14:textId="495E4A6B" w:rsidR="00D10433" w:rsidRPr="00B50380" w:rsidRDefault="00D10433" w:rsidP="00CA6697">
      <w:pPr>
        <w:pStyle w:val="a5"/>
        <w:numPr>
          <w:ilvl w:val="0"/>
          <w:numId w:val="9"/>
        </w:numPr>
        <w:ind w:firstLineChars="0"/>
      </w:pPr>
      <w:r w:rsidRPr="00B50380">
        <w:rPr>
          <w:rFonts w:hint="eastAsia"/>
        </w:rPr>
        <w:t>时间</w:t>
      </w:r>
      <w:r w:rsidR="00C71169" w:rsidRPr="00B50380">
        <w:rPr>
          <w:rFonts w:hint="eastAsia"/>
        </w:rPr>
        <w:t>都</w:t>
      </w:r>
      <w:r w:rsidRPr="00B50380">
        <w:rPr>
          <w:rFonts w:hint="eastAsia"/>
        </w:rPr>
        <w:t>去哪</w:t>
      </w:r>
      <w:r w:rsidR="00C71169" w:rsidRPr="00B50380">
        <w:rPr>
          <w:rFonts w:hint="eastAsia"/>
        </w:rPr>
        <w:t>儿</w:t>
      </w:r>
      <w:r w:rsidRPr="00B50380">
        <w:rPr>
          <w:rFonts w:hint="eastAsia"/>
        </w:rPr>
        <w:t>了</w:t>
      </w:r>
      <w:r w:rsidR="00F84BFB" w:rsidRPr="00B50380">
        <w:rPr>
          <w:rFonts w:hint="eastAsia"/>
        </w:rPr>
        <w:t>？</w:t>
      </w:r>
      <w:r w:rsidR="00C71169" w:rsidRPr="00B50380">
        <w:rPr>
          <w:rFonts w:hint="eastAsia"/>
        </w:rPr>
        <w:t>在这里！</w:t>
      </w:r>
    </w:p>
    <w:p w14:paraId="40E2B1E1" w14:textId="7DA46B59" w:rsidR="00D10433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0A3DA8">
        <w:rPr>
          <w:rFonts w:asciiTheme="minorEastAsia" w:hAnsiTheme="minorEastAsia" w:hint="eastAsia"/>
        </w:rPr>
        <w:t>一生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25亿</w:t>
      </w:r>
      <w:r w:rsidRPr="000A3DA8">
        <w:rPr>
          <w:rFonts w:asciiTheme="minorEastAsia" w:hAnsiTheme="minorEastAsia" w:hint="eastAsia"/>
          <w:shd w:val="clear" w:color="auto" w:fill="FFFFFF"/>
        </w:rPr>
        <w:t>秒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，</w:t>
      </w:r>
      <w:r w:rsidR="00C2289B" w:rsidRPr="000A3DA8">
        <w:rPr>
          <w:rFonts w:asciiTheme="minorEastAsia" w:hAnsiTheme="minorEastAsia" w:hint="eastAsia"/>
          <w:shd w:val="clear" w:color="auto" w:fill="FFFFFF"/>
        </w:rPr>
        <w:t>你</w:t>
      </w:r>
      <w:r w:rsidRPr="000A3DA8">
        <w:rPr>
          <w:rFonts w:asciiTheme="minorEastAsia" w:hAnsiTheme="minorEastAsia" w:hint="eastAsia"/>
          <w:shd w:val="clear" w:color="auto" w:fill="FFFFFF"/>
        </w:rPr>
        <w:t>抓住多少</w:t>
      </w:r>
    </w:p>
    <w:p w14:paraId="6DE07F3E" w14:textId="3A24F7E1" w:rsidR="00C71169" w:rsidRPr="00DF7720" w:rsidRDefault="00C2289B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已过</w:t>
      </w:r>
      <w:r w:rsidR="00D10433" w:rsidRPr="00DF7720">
        <w:rPr>
          <w:rFonts w:asciiTheme="minorEastAsia" w:hAnsiTheme="minorEastAsia" w:hint="eastAsia"/>
          <w:shd w:val="clear" w:color="auto" w:fill="FFFFFF"/>
        </w:rPr>
        <w:t>xx秒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，</w:t>
      </w:r>
      <w:r w:rsidRPr="00DF7720">
        <w:rPr>
          <w:rFonts w:asciiTheme="minorEastAsia" w:hAnsiTheme="minorEastAsia" w:hint="eastAsia"/>
          <w:shd w:val="clear" w:color="auto" w:fill="FFFFFF"/>
        </w:rPr>
        <w:t>你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  <w:r w:rsidR="0078266E" w:rsidRPr="00DF7720">
        <w:rPr>
          <w:rFonts w:asciiTheme="minorEastAsia" w:hAnsiTheme="minorEastAsia" w:hint="eastAsia"/>
          <w:shd w:val="clear" w:color="auto" w:fill="FFFFFF"/>
        </w:rPr>
        <w:t xml:space="preserve"> </w:t>
      </w:r>
    </w:p>
    <w:p w14:paraId="72DAD280" w14:textId="23821526" w:rsidR="00B24E02" w:rsidRPr="00DF7720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还剩xx秒，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你</w:t>
      </w:r>
      <w:r w:rsidR="00971685" w:rsidRPr="00DF7720">
        <w:rPr>
          <w:rFonts w:asciiTheme="minorEastAsia" w:hAnsiTheme="minorEastAsia" w:hint="eastAsia"/>
          <w:shd w:val="clear" w:color="auto" w:fill="FFFFFF"/>
        </w:rPr>
        <w:t>能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</w:p>
    <w:p w14:paraId="446045BE" w14:textId="7E56B28A" w:rsidR="00B87711" w:rsidRPr="00250BD6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/>
        </w:rPr>
        <w:t>你知道第七感吗？</w:t>
      </w:r>
    </w:p>
    <w:p w14:paraId="0F370860" w14:textId="2D021805" w:rsidR="00B87711" w:rsidRPr="009C621B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9C621B">
        <w:rPr>
          <w:rFonts w:asciiTheme="minorEastAsia" w:hAnsiTheme="minorEastAsia"/>
        </w:rPr>
        <w:t>你能感知时间吗？</w:t>
      </w:r>
    </w:p>
    <w:p w14:paraId="2FC138F2" w14:textId="3FE13281" w:rsidR="00B24E02" w:rsidRDefault="008B1BE6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一种感觉还没有唤醒</w:t>
      </w:r>
      <w:r w:rsidR="001E5B11" w:rsidRPr="00E87BDF">
        <w:rPr>
          <w:rFonts w:asciiTheme="minorEastAsia" w:hAnsiTheme="minorEastAsia" w:hint="eastAsia"/>
        </w:rPr>
        <w:t>，你知道吗？</w:t>
      </w:r>
    </w:p>
    <w:p w14:paraId="36FEF4C7" w14:textId="42CACFC0" w:rsidR="00191A68" w:rsidRPr="00B50380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B50380">
        <w:rPr>
          <w:rFonts w:asciiTheme="minorEastAsia" w:hAnsiTheme="minorEastAsia"/>
        </w:rPr>
        <w:t>想放空、发呆、安静，</w:t>
      </w:r>
      <w:r w:rsidR="00C01AA5" w:rsidRPr="00B50380">
        <w:rPr>
          <w:rFonts w:asciiTheme="minorEastAsia" w:hAnsiTheme="minorEastAsia"/>
        </w:rPr>
        <w:t>就玩</w:t>
      </w:r>
      <w:r w:rsidR="008733BB" w:rsidRPr="00B50380">
        <w:rPr>
          <w:rFonts w:asciiTheme="minorEastAsia" w:hAnsiTheme="minorEastAsia"/>
        </w:rPr>
        <w:t>这个</w:t>
      </w:r>
    </w:p>
    <w:p w14:paraId="67509A51" w14:textId="2E886D03" w:rsidR="00F76AA4" w:rsidRPr="00EF1178" w:rsidRDefault="00F76AA4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F1178">
        <w:rPr>
          <w:rFonts w:asciiTheme="minorEastAsia" w:hAnsiTheme="minorEastAsia" w:hint="eastAsia"/>
        </w:rPr>
        <w:t>玩了这个，上班</w:t>
      </w:r>
      <w:r w:rsidR="00AF6401" w:rsidRPr="00EF1178">
        <w:rPr>
          <w:rFonts w:asciiTheme="minorEastAsia" w:hAnsiTheme="minorEastAsia" w:hint="eastAsia"/>
        </w:rPr>
        <w:t>再</w:t>
      </w:r>
      <w:r w:rsidRPr="00EF1178">
        <w:rPr>
          <w:rFonts w:asciiTheme="minorEastAsia" w:hAnsiTheme="minorEastAsia" w:hint="eastAsia"/>
        </w:rPr>
        <w:t>不会迟到了！</w:t>
      </w:r>
    </w:p>
    <w:p w14:paraId="4A6535CD" w14:textId="3ED1BA4A" w:rsidR="00191A68" w:rsidRPr="00E87BDF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lastRenderedPageBreak/>
        <w:t>一秒</w:t>
      </w:r>
      <w:r w:rsidR="00D5778B" w:rsidRPr="00E87BDF">
        <w:rPr>
          <w:rFonts w:asciiTheme="minorEastAsia" w:hAnsiTheme="minorEastAsia"/>
        </w:rPr>
        <w:t>有多长，</w:t>
      </w:r>
      <w:r w:rsidRPr="00E87BDF">
        <w:rPr>
          <w:rFonts w:asciiTheme="minorEastAsia" w:hAnsiTheme="minorEastAsia"/>
        </w:rPr>
        <w:t>片刻有多久</w:t>
      </w:r>
    </w:p>
    <w:p w14:paraId="354A8039" w14:textId="021577CA" w:rsidR="00037B05" w:rsidRDefault="00037B05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 w:hint="eastAsia"/>
        </w:rPr>
        <w:t>躺着</w:t>
      </w:r>
      <w:r w:rsidR="00206247" w:rsidRPr="00B50380">
        <w:rPr>
          <w:rFonts w:asciiTheme="minorEastAsia" w:hAnsiTheme="minorEastAsia" w:hint="eastAsia"/>
        </w:rPr>
        <w:t>玩？</w:t>
      </w:r>
      <w:r w:rsidRPr="00B50380">
        <w:rPr>
          <w:rFonts w:asciiTheme="minorEastAsia" w:hAnsiTheme="minorEastAsia" w:hint="eastAsia"/>
        </w:rPr>
        <w:t>闭眼</w:t>
      </w:r>
      <w:r w:rsidR="00206247" w:rsidRPr="00B50380">
        <w:rPr>
          <w:rFonts w:asciiTheme="minorEastAsia" w:hAnsiTheme="minorEastAsia" w:hint="eastAsia"/>
        </w:rPr>
        <w:t>玩？</w:t>
      </w:r>
      <w:r w:rsidR="00913817" w:rsidRPr="00B50380">
        <w:rPr>
          <w:rFonts w:asciiTheme="minorEastAsia" w:hAnsiTheme="minorEastAsia" w:hint="eastAsia"/>
        </w:rPr>
        <w:t>想怎么玩</w:t>
      </w:r>
      <w:r w:rsidR="002128D5" w:rsidRPr="00B50380">
        <w:rPr>
          <w:rFonts w:asciiTheme="minorEastAsia" w:hAnsiTheme="minorEastAsia" w:hint="eastAsia"/>
        </w:rPr>
        <w:t>，</w:t>
      </w:r>
      <w:r w:rsidR="00913817" w:rsidRPr="00B50380">
        <w:rPr>
          <w:rFonts w:asciiTheme="minorEastAsia" w:hAnsiTheme="minorEastAsia" w:hint="eastAsia"/>
        </w:rPr>
        <w:t>就怎么玩</w:t>
      </w:r>
      <w:r w:rsidR="005E1384" w:rsidRPr="00B50380">
        <w:rPr>
          <w:rFonts w:asciiTheme="minorEastAsia" w:hAnsiTheme="minorEastAsia" w:hint="eastAsia"/>
        </w:rPr>
        <w:t>！</w:t>
      </w:r>
    </w:p>
    <w:p w14:paraId="11748DD1" w14:textId="636F5D0C" w:rsidR="00037B05" w:rsidRDefault="00E951B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还有这种操作？</w:t>
      </w:r>
      <w:r w:rsidR="00FD5E8A" w:rsidRPr="00E87BDF">
        <w:rPr>
          <w:rFonts w:asciiTheme="minorEastAsia" w:hAnsiTheme="minorEastAsia"/>
        </w:rPr>
        <w:t>不看</w:t>
      </w:r>
      <w:r w:rsidR="00037B05" w:rsidRPr="00E87BDF">
        <w:rPr>
          <w:rFonts w:asciiTheme="minorEastAsia" w:hAnsiTheme="minorEastAsia"/>
        </w:rPr>
        <w:t>手机也能玩</w:t>
      </w:r>
      <w:r w:rsidRPr="00E87BDF">
        <w:rPr>
          <w:rFonts w:asciiTheme="minorEastAsia" w:hAnsiTheme="minorEastAsia"/>
        </w:rPr>
        <w:t>！</w:t>
      </w:r>
    </w:p>
    <w:p w14:paraId="017C4AFC" w14:textId="7A9A4457" w:rsidR="00E951B1" w:rsidRPr="00B50380" w:rsidRDefault="006C018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/>
        </w:rPr>
        <w:t>睡前玩</w:t>
      </w:r>
      <w:r w:rsidR="0076158B" w:rsidRPr="00B50380">
        <w:rPr>
          <w:rFonts w:asciiTheme="minorEastAsia" w:hAnsiTheme="minorEastAsia" w:hint="eastAsia"/>
        </w:rPr>
        <w:t>下</w:t>
      </w:r>
      <w:r w:rsidRPr="00B50380">
        <w:rPr>
          <w:rFonts w:asciiTheme="minorEastAsia" w:hAnsiTheme="minorEastAsia"/>
        </w:rPr>
        <w:t>这个，</w:t>
      </w:r>
      <w:r w:rsidR="0046413C" w:rsidRPr="00B50380">
        <w:rPr>
          <w:rFonts w:asciiTheme="minorEastAsia" w:hAnsiTheme="minorEastAsia"/>
        </w:rPr>
        <w:t>“</w:t>
      </w:r>
      <w:r w:rsidRPr="00B50380">
        <w:rPr>
          <w:rFonts w:asciiTheme="minorEastAsia" w:hAnsiTheme="minorEastAsia"/>
        </w:rPr>
        <w:t>全世界失眠</w:t>
      </w:r>
      <w:r w:rsidR="0046413C" w:rsidRPr="00B50380">
        <w:rPr>
          <w:rFonts w:asciiTheme="minorEastAsia" w:hAnsiTheme="minorEastAsia"/>
        </w:rPr>
        <w:t>”不存在</w:t>
      </w:r>
      <w:r w:rsidR="00480DB1" w:rsidRPr="00B50380">
        <w:rPr>
          <w:rFonts w:asciiTheme="minorEastAsia" w:hAnsiTheme="minorEastAsia"/>
        </w:rPr>
        <w:t>的</w:t>
      </w:r>
      <w:r w:rsidRPr="00B50380">
        <w:rPr>
          <w:rFonts w:asciiTheme="minorEastAsia" w:hAnsiTheme="minorEastAsia"/>
        </w:rPr>
        <w:t>。</w:t>
      </w:r>
    </w:p>
    <w:p w14:paraId="033F29A6" w14:textId="70107BDE" w:rsidR="004F653F" w:rsidRPr="00392EF2" w:rsidRDefault="004F653F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392EF2">
        <w:rPr>
          <w:rFonts w:asciiTheme="minorEastAsia" w:hAnsiTheme="minorEastAsia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640043" w:rsidRDefault="002763EA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640043">
        <w:rPr>
          <w:rFonts w:asciiTheme="minorEastAsia" w:hAnsiTheme="minorEastAsia"/>
        </w:rPr>
        <w:t>感知时间的能力</w:t>
      </w:r>
      <w:r w:rsidR="002D0654" w:rsidRPr="00640043">
        <w:rPr>
          <w:rFonts w:asciiTheme="minorEastAsia" w:hAnsiTheme="minorEastAsia"/>
        </w:rPr>
        <w:t>，你</w:t>
      </w:r>
      <w:r w:rsidRPr="00640043">
        <w:rPr>
          <w:rFonts w:asciiTheme="minorEastAsia" w:hAnsiTheme="minorEastAsia"/>
        </w:rPr>
        <w:t>排第几？</w:t>
      </w:r>
    </w:p>
    <w:p w14:paraId="04CCB5BD" w14:textId="018E016C" w:rsidR="00CD5935" w:rsidRPr="009A5CE5" w:rsidRDefault="00B517B0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测测</w:t>
      </w:r>
      <w:r w:rsidR="004910FD" w:rsidRPr="009A5CE5">
        <w:rPr>
          <w:rFonts w:asciiTheme="minorEastAsia" w:hAnsiTheme="minorEastAsia" w:hint="eastAsia"/>
        </w:rPr>
        <w:t>你的第七感</w:t>
      </w:r>
      <w:r>
        <w:rPr>
          <w:rFonts w:asciiTheme="minorEastAsia" w:hAnsiTheme="minorEastAsia" w:hint="eastAsia"/>
        </w:rPr>
        <w:t>，</w:t>
      </w:r>
      <w:r w:rsidR="00646D09" w:rsidRPr="009A5CE5">
        <w:rPr>
          <w:rFonts w:asciiTheme="minorEastAsia" w:hAnsiTheme="minorEastAsia" w:hint="eastAsia"/>
        </w:rPr>
        <w:t>能</w:t>
      </w:r>
      <w:r w:rsidR="004910FD" w:rsidRPr="009A5CE5"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552D0D56" w:rsidR="0023359C" w:rsidRPr="009C621B" w:rsidRDefault="0023359C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</w:t>
      </w:r>
      <w:r w:rsidR="004C2B7E" w:rsidRPr="009C621B">
        <w:rPr>
          <w:rFonts w:asciiTheme="minorEastAsia" w:hAnsiTheme="minorEastAsia" w:hint="eastAsia"/>
        </w:rPr>
        <w:t xml:space="preserve">图中 </w:t>
      </w:r>
      <w:r w:rsidRPr="009C621B">
        <w:rPr>
          <w:rFonts w:asciiTheme="minorEastAsia" w:hAnsiTheme="minorEastAsia" w:hint="eastAsia"/>
        </w:rPr>
        <w:t xml:space="preserve">+ </w:t>
      </w:r>
      <w:r w:rsidR="007F3D8E">
        <w:rPr>
          <w:rFonts w:asciiTheme="minorEastAsia" w:hAnsiTheme="minorEastAsia" w:hint="eastAsia"/>
        </w:rPr>
        <w:t>我的成绩</w:t>
      </w:r>
      <w:r w:rsidRPr="009C621B">
        <w:rPr>
          <w:rFonts w:asciiTheme="minorEastAsia" w:hAnsiTheme="minorEastAsia" w:hint="eastAsia"/>
        </w:rPr>
        <w:t>秒数</w:t>
      </w:r>
    </w:p>
    <w:p w14:paraId="70C9331C" w14:textId="1A42977F" w:rsidR="00F76AA4" w:rsidRPr="00250BD6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</w:t>
      </w:r>
      <w:r w:rsidR="00C458D0" w:rsidRPr="00250BD6">
        <w:rPr>
          <w:rFonts w:asciiTheme="minorEastAsia" w:hAnsiTheme="minorEastAsia" w:hint="eastAsia"/>
        </w:rPr>
        <w:t>第七感</w:t>
      </w:r>
      <w:r w:rsidRPr="00250BD6">
        <w:rPr>
          <w:rFonts w:asciiTheme="minorEastAsia" w:hAnsiTheme="minorEastAsia" w:hint="eastAsia"/>
        </w:rPr>
        <w:t>吗？</w:t>
      </w:r>
      <w:r w:rsidR="004C2B7E" w:rsidRPr="00250BD6">
        <w:rPr>
          <w:rFonts w:asciiTheme="minorEastAsia" w:hAnsiTheme="minorEastAsia" w:hint="eastAsia"/>
        </w:rPr>
        <w:t xml:space="preserve"> 图中 </w:t>
      </w:r>
      <w:r w:rsidR="00C458D0" w:rsidRPr="00250BD6">
        <w:rPr>
          <w:rFonts w:asciiTheme="minorEastAsia" w:hAnsiTheme="minorEastAsia" w:hint="eastAsia"/>
        </w:rPr>
        <w:t>+</w:t>
      </w:r>
      <w:r w:rsidR="00156CE5">
        <w:rPr>
          <w:rFonts w:asciiTheme="minorEastAsia" w:hAnsiTheme="minorEastAsia"/>
        </w:rPr>
        <w:t xml:space="preserve"> </w:t>
      </w:r>
      <w:r w:rsidR="00156CE5">
        <w:rPr>
          <w:rFonts w:asciiTheme="minorEastAsia" w:hAnsiTheme="minorEastAsia" w:hint="eastAsia"/>
        </w:rPr>
        <w:t>我的成绩</w:t>
      </w:r>
      <w:r w:rsidR="00156CE5" w:rsidRPr="009C621B">
        <w:rPr>
          <w:rFonts w:asciiTheme="minorEastAsia" w:hAnsiTheme="minorEastAsia" w:hint="eastAsia"/>
        </w:rPr>
        <w:t>秒数</w:t>
      </w:r>
    </w:p>
    <w:p w14:paraId="3ACD3AA2" w14:textId="5AB58CFB" w:rsidR="004F6830" w:rsidRPr="009A5CE5" w:rsidRDefault="004F6830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Pr="009A5CE5">
        <w:rPr>
          <w:rFonts w:asciiTheme="minorEastAsia" w:hAnsiTheme="minorEastAsia" w:hint="eastAsia"/>
        </w:rPr>
        <w:t xml:space="preserve">+ </w:t>
      </w:r>
      <w:r w:rsidR="00672D23">
        <w:rPr>
          <w:rFonts w:asciiTheme="minorEastAsia" w:hAnsiTheme="minorEastAsia" w:hint="eastAsia"/>
        </w:rPr>
        <w:t>我的成绩</w:t>
      </w:r>
      <w:r w:rsidRPr="009A5CE5">
        <w:rPr>
          <w:rFonts w:asciiTheme="minorEastAsia" w:hAnsiTheme="minorEastAsia" w:hint="eastAsia"/>
        </w:rPr>
        <w:t>秒数</w:t>
      </w:r>
    </w:p>
    <w:p w14:paraId="09453AFF" w14:textId="4BA967C6" w:rsidR="00AC4B89" w:rsidRPr="00100F5D" w:rsidRDefault="00AC4B89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4C2B7E" w:rsidRPr="009A5CE5">
        <w:rPr>
          <w:rFonts w:asciiTheme="minorEastAsia" w:hAnsiTheme="minorEastAsia"/>
        </w:rPr>
        <w:t xml:space="preserve"> </w:t>
      </w:r>
      <w:r w:rsidR="004C2B7E" w:rsidRPr="009A5CE5">
        <w:rPr>
          <w:rFonts w:asciiTheme="minorEastAsia" w:hAnsiTheme="minorEastAsia" w:hint="eastAsia"/>
        </w:rPr>
        <w:t xml:space="preserve">图中 </w:t>
      </w:r>
      <w:r w:rsidRPr="009A5CE5">
        <w:rPr>
          <w:rFonts w:asciiTheme="minorEastAsia" w:hAnsiTheme="minorEastAsia" w:hint="eastAsia"/>
        </w:rPr>
        <w:t xml:space="preserve">+ </w:t>
      </w:r>
      <w:r w:rsidR="00B77D64" w:rsidRPr="00B77D64">
        <w:rPr>
          <w:rFonts w:asciiTheme="minorEastAsia" w:hAnsiTheme="minorEastAsia" w:hint="eastAsia"/>
        </w:rPr>
        <w:t>我抓住了 {0} 秒</w:t>
      </w:r>
    </w:p>
    <w:p w14:paraId="1C9B1314" w14:textId="5A392123" w:rsidR="00F76AA4" w:rsidRPr="009A5CE5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="00C458D0" w:rsidRPr="009A5CE5">
        <w:rPr>
          <w:rFonts w:asciiTheme="minorEastAsia" w:hAnsiTheme="minorEastAsia" w:hint="eastAsia"/>
        </w:rPr>
        <w:t>+</w:t>
      </w:r>
      <w:r w:rsidR="000F36E9">
        <w:rPr>
          <w:rFonts w:asciiTheme="minorEastAsia" w:hAnsiTheme="minorEastAsia"/>
        </w:rPr>
        <w:t xml:space="preserve"> </w:t>
      </w:r>
      <w:r w:rsidR="000F36E9">
        <w:rPr>
          <w:rFonts w:asciiTheme="minorEastAsia" w:hAnsiTheme="minorEastAsia" w:hint="eastAsia"/>
        </w:rPr>
        <w:t>我的成绩</w:t>
      </w:r>
      <w:r w:rsidR="000F36E9" w:rsidRPr="009A5CE5">
        <w:rPr>
          <w:rFonts w:asciiTheme="minorEastAsia" w:hAnsiTheme="minorEastAsia" w:hint="eastAsia"/>
        </w:rPr>
        <w:t>秒数</w:t>
      </w:r>
    </w:p>
    <w:p w14:paraId="340D7EC5" w14:textId="243E9BF6" w:rsidR="005C49EA" w:rsidRPr="004F0A8B" w:rsidRDefault="00F71A85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4C2B7E" w:rsidRPr="008A0542">
        <w:rPr>
          <w:rFonts w:asciiTheme="minorEastAsia" w:hAnsiTheme="minorEastAsia" w:hint="eastAsia"/>
        </w:rPr>
        <w:t xml:space="preserve"> 图中 </w:t>
      </w:r>
      <w:r w:rsidRPr="008A0542">
        <w:rPr>
          <w:rFonts w:asciiTheme="minorEastAsia" w:hAnsiTheme="minorEastAsia" w:hint="eastAsia"/>
        </w:rPr>
        <w:t>+</w:t>
      </w:r>
      <w:r w:rsidR="008A0542">
        <w:rPr>
          <w:rFonts w:asciiTheme="minorEastAsia" w:hAnsiTheme="minorEastAsia"/>
        </w:rPr>
        <w:t xml:space="preserve"> </w:t>
      </w:r>
      <w:r w:rsidR="008A0542">
        <w:rPr>
          <w:rFonts w:asciiTheme="minorEastAsia" w:hAnsiTheme="minorEastAsia" w:hint="eastAsia"/>
        </w:rPr>
        <w:t>我的成绩</w:t>
      </w:r>
      <w:r w:rsidR="008A0542" w:rsidRPr="009A5CE5">
        <w:rPr>
          <w:rFonts w:asciiTheme="minorEastAsia" w:hAnsiTheme="minorEastAsia" w:hint="eastAsia"/>
        </w:rPr>
        <w:t>秒数</w:t>
      </w:r>
    </w:p>
    <w:p w14:paraId="5524DB8A" w14:textId="77777777" w:rsidR="004F0A8B" w:rsidRPr="00C01836" w:rsidRDefault="004F0A8B" w:rsidP="00C01836">
      <w:pPr>
        <w:rPr>
          <w:rFonts w:asciiTheme="minorEastAsia" w:hAnsiTheme="minorEastAsia"/>
          <w:b/>
        </w:rPr>
      </w:pPr>
    </w:p>
    <w:p w14:paraId="7C903842" w14:textId="76ABFE2F" w:rsidR="005C49EA" w:rsidRPr="00EE03FA" w:rsidRDefault="005C49EA" w:rsidP="005C49EA">
      <w:pPr>
        <w:rPr>
          <w:b/>
        </w:rPr>
      </w:pPr>
      <w:r>
        <w:rPr>
          <w:b/>
        </w:rPr>
        <w:t>D</w:t>
      </w:r>
      <w:r w:rsidRPr="00EE03FA">
        <w:rPr>
          <w:b/>
        </w:rPr>
        <w:t>组</w:t>
      </w:r>
    </w:p>
    <w:p w14:paraId="43CB3164" w14:textId="77777777" w:rsidR="005C49EA" w:rsidRPr="00037E5E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037E5E">
        <w:rPr>
          <w:rFonts w:asciiTheme="minorEastAsia" w:hAnsiTheme="minorEastAsia"/>
        </w:rPr>
        <w:t>留住时间，越过山丘</w:t>
      </w:r>
    </w:p>
    <w:p w14:paraId="653295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</w:pPr>
      <w:r w:rsidRPr="005C49EA">
        <w:rPr>
          <w:rFonts w:hint="eastAsia"/>
        </w:rPr>
        <w:t>时间都去哪儿了？在这里！</w:t>
      </w:r>
    </w:p>
    <w:p w14:paraId="608E129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 w:hint="eastAsia"/>
        </w:rPr>
        <w:t>一生</w:t>
      </w:r>
      <w:r w:rsidRPr="005C49EA">
        <w:rPr>
          <w:rFonts w:asciiTheme="minorEastAsia" w:hAnsiTheme="minorEastAsia" w:hint="eastAsia"/>
          <w:shd w:val="clear" w:color="auto" w:fill="FFFFFF"/>
        </w:rPr>
        <w:t>25亿秒，你抓住多少</w:t>
      </w:r>
    </w:p>
    <w:p w14:paraId="4313A86F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知道第七感吗？</w:t>
      </w:r>
    </w:p>
    <w:p w14:paraId="6431757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能感知时间吗？</w:t>
      </w:r>
    </w:p>
    <w:p w14:paraId="5874AA47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人类有一种感觉还没有开发，你知道吗？</w:t>
      </w:r>
    </w:p>
    <w:p w14:paraId="0EB54149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/>
        </w:rPr>
        <w:t>想放空、发呆、安静，就玩这个</w:t>
      </w:r>
    </w:p>
    <w:p w14:paraId="5A9638A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玩了这个，上班再不会迟到了！</w:t>
      </w:r>
    </w:p>
    <w:p w14:paraId="500936A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一秒有多长，片刻有多久</w:t>
      </w:r>
    </w:p>
    <w:p w14:paraId="0C82EE3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躺着玩？闭眼玩？想怎么玩，就怎么玩！</w:t>
      </w:r>
    </w:p>
    <w:p w14:paraId="15F9F2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还有这种操作？不看手机也能玩！</w:t>
      </w:r>
    </w:p>
    <w:p w14:paraId="30C895E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睡前玩</w:t>
      </w:r>
      <w:r w:rsidRPr="005C49EA">
        <w:rPr>
          <w:rFonts w:asciiTheme="minorEastAsia" w:hAnsiTheme="minorEastAsia" w:hint="eastAsia"/>
        </w:rPr>
        <w:t>下</w:t>
      </w:r>
      <w:r w:rsidRPr="005C49EA">
        <w:rPr>
          <w:rFonts w:asciiTheme="minorEastAsia" w:hAnsiTheme="minorEastAsia"/>
        </w:rPr>
        <w:t>这个，“全世界失眠”不存在的。</w:t>
      </w:r>
    </w:p>
    <w:p w14:paraId="6D6CA8AF" w14:textId="613132FD" w:rsid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睡前游戏，你有玩过吗？</w:t>
      </w:r>
    </w:p>
    <w:p w14:paraId="026310F8" w14:textId="77777777" w:rsidR="00BC1B14" w:rsidRDefault="00BC1B14" w:rsidP="00BC1B14">
      <w:pPr>
        <w:rPr>
          <w:rFonts w:asciiTheme="minorEastAsia" w:hAnsiTheme="minorEastAsia"/>
        </w:rPr>
      </w:pPr>
    </w:p>
    <w:p w14:paraId="0C63BD56" w14:textId="2838AC01" w:rsidR="00BC1B14" w:rsidRDefault="00782B51" w:rsidP="00BC1B14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E</w:t>
      </w:r>
      <w:r w:rsidR="00BC1B14">
        <w:rPr>
          <w:rFonts w:asciiTheme="minorEastAsia" w:hAnsiTheme="minorEastAsia" w:hint="eastAsia"/>
          <w:b/>
        </w:rPr>
        <w:t>组</w:t>
      </w:r>
    </w:p>
    <w:p w14:paraId="69634ACE" w14:textId="29862DD8" w:rsidR="00BC1B14" w:rsidRPr="009C621B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图中 + </w:t>
      </w:r>
      <w:r w:rsidR="00A64020">
        <w:rPr>
          <w:rFonts w:asciiTheme="minorEastAsia" w:hAnsiTheme="minorEastAsia" w:hint="eastAsia"/>
        </w:rPr>
        <w:t>部分印记数据</w:t>
      </w:r>
    </w:p>
    <w:p w14:paraId="2139B461" w14:textId="1292552B" w:rsidR="00BC1B14" w:rsidRPr="00250BD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第七感吗？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3DC9A429" w14:textId="741C2CE9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87113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BAB9833" w14:textId="6799B20B" w:rsidR="00BC1B14" w:rsidRPr="00100F5D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00FADE88" w14:textId="018E67CA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13645D80" w14:textId="69197BE4" w:rsidR="00BC1B14" w:rsidRPr="00C0183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lastRenderedPageBreak/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FCD3775" w14:textId="77777777" w:rsidR="00A812C8" w:rsidRDefault="00A812C8" w:rsidP="00752F1B"/>
    <w:p w14:paraId="7E4BBB3F" w14:textId="0779EC79" w:rsidR="00A812C8" w:rsidRDefault="00A812C8" w:rsidP="00A812C8">
      <w:pPr>
        <w:rPr>
          <w:rFonts w:hint="eastAsia"/>
        </w:rPr>
      </w:pPr>
      <w:r>
        <w:rPr>
          <w:rFonts w:hint="eastAsia"/>
        </w:rPr>
        <w:t>已处于封面和好友排行榜界面时，再点击群内的群排行游戏卡片，也可以显示群排行界面</w:t>
      </w:r>
      <w:r>
        <w:rPr>
          <w:rFonts w:hint="eastAsia"/>
        </w:rPr>
        <w:t>。</w:t>
      </w:r>
    </w:p>
    <w:p w14:paraId="1ED553AE" w14:textId="6B71A3D3" w:rsidR="00A812C8" w:rsidRDefault="00A812C8" w:rsidP="00A812C8">
      <w:r>
        <w:rPr>
          <w:rFonts w:hint="eastAsia"/>
        </w:rPr>
        <w:t>新手玩家点击群排行游戏卡片，不显示群排行，而应是一般的运行游戏流程</w:t>
      </w:r>
      <w:r>
        <w:rPr>
          <w:rFonts w:hint="eastAsia"/>
        </w:rPr>
        <w:t>。</w:t>
      </w:r>
    </w:p>
    <w:p w14:paraId="373ED9F9" w14:textId="77777777" w:rsidR="00A812C8" w:rsidRPr="00A812C8" w:rsidRDefault="00A812C8" w:rsidP="00A812C8"/>
    <w:p w14:paraId="103E912A" w14:textId="06CDA052" w:rsidR="0046665E" w:rsidRPr="00563C50" w:rsidRDefault="00A71CAB" w:rsidP="00752F1B">
      <w:pPr>
        <w:rPr>
          <w:rFonts w:hint="eastAsia"/>
        </w:rPr>
      </w:pPr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7" type="#_x0000_t75" style="width:415.1pt;height:242.9pt" o:ole="">
            <v:imagedata r:id="rId31" o:title=""/>
          </v:shape>
          <o:OLEObject Type="Embed" ProgID="Visio.Drawing.11" ShapeID="_x0000_i1037" DrawAspect="Content" ObjectID="_1616404992" r:id="rId32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169055C8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</w:t>
      </w:r>
      <w:r w:rsidR="00053243">
        <w:rPr>
          <w:rFonts w:hint="eastAsia"/>
        </w:rPr>
        <w:t>展示</w:t>
      </w:r>
      <w:r w:rsidR="0073716C">
        <w:rPr>
          <w:rFonts w:hint="eastAsia"/>
        </w:rPr>
        <w:t>。</w:t>
      </w:r>
      <w:r w:rsidR="00870536">
        <w:rPr>
          <w:rFonts w:hint="eastAsia"/>
        </w:rPr>
        <w:t xml:space="preserve"> 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118CA525" w14:textId="77777777" w:rsidR="004E01AD" w:rsidRDefault="004E01AD" w:rsidP="00826035"/>
    <w:p w14:paraId="5BA848F1" w14:textId="6303A730" w:rsidR="004E01AD" w:rsidRPr="00D54B6B" w:rsidRDefault="004D77C1" w:rsidP="00826035">
      <w:r w:rsidRPr="00D54B6B">
        <w:rPr>
          <w:rFonts w:hint="eastAsia"/>
        </w:rPr>
        <w:t>在游戏进行中界面上，常显下一个可超越的好友的头像与极点秒数，不包括自己。</w:t>
      </w:r>
      <w:r w:rsidR="000B5CB0" w:rsidRPr="00D54B6B">
        <w:t>当</w:t>
      </w:r>
      <w:r w:rsidR="004631D3" w:rsidRPr="00D54B6B">
        <w:t>本轮发生</w:t>
      </w:r>
      <w:r w:rsidR="000B5CB0" w:rsidRPr="00D54B6B">
        <w:t>超越后，切换为下一</w:t>
      </w:r>
      <w:r w:rsidR="00E35B37" w:rsidRPr="00D54B6B">
        <w:rPr>
          <w:rFonts w:hint="eastAsia"/>
        </w:rPr>
        <w:t>轮</w:t>
      </w:r>
      <w:r w:rsidR="004631D3" w:rsidRPr="00D54B6B">
        <w:t>可超越的目标好友</w:t>
      </w:r>
      <w:r w:rsidR="000B5CB0" w:rsidRPr="00D54B6B">
        <w:t>。</w:t>
      </w:r>
    </w:p>
    <w:p w14:paraId="6716F9DD" w14:textId="6691EA04" w:rsidR="0033032E" w:rsidRPr="00D54B6B" w:rsidRDefault="0033032E" w:rsidP="0033032E">
      <w:r w:rsidRPr="00D54B6B">
        <w:t>当有多个好友极点值相同时，</w:t>
      </w:r>
      <w:r w:rsidR="00F20C6A" w:rsidRPr="00D54B6B">
        <w:rPr>
          <w:rFonts w:hint="eastAsia"/>
        </w:rPr>
        <w:t>随机</w:t>
      </w:r>
      <w:r w:rsidRPr="00D54B6B">
        <w:t>展示一个好友</w:t>
      </w:r>
      <w:r w:rsidR="00AB551C" w:rsidRPr="00D54B6B">
        <w:t>作为目标</w:t>
      </w:r>
      <w:r w:rsidRPr="00D54B6B">
        <w:t>。</w:t>
      </w:r>
    </w:p>
    <w:p w14:paraId="50784425" w14:textId="77777777" w:rsidR="00AB551C" w:rsidRPr="00D54B6B" w:rsidRDefault="00AB551C" w:rsidP="0033032E"/>
    <w:p w14:paraId="3B996BE4" w14:textId="7FB2CCD0" w:rsidR="0044777A" w:rsidRPr="00D54B6B" w:rsidRDefault="0044777A" w:rsidP="0033032E">
      <w:r w:rsidRPr="00D54B6B">
        <w:t>当</w:t>
      </w:r>
      <w:r w:rsidR="00AF5687" w:rsidRPr="00D54B6B">
        <w:t>一轮内</w:t>
      </w:r>
      <w:r w:rsidRPr="00D54B6B">
        <w:t>超越了多个好友时</w:t>
      </w:r>
      <w:r w:rsidR="001B2903" w:rsidRPr="00D54B6B">
        <w:rPr>
          <w:rFonts w:hint="eastAsia"/>
        </w:rPr>
        <w:t>，</w:t>
      </w:r>
      <w:r w:rsidR="00E35B37" w:rsidRPr="00D54B6B">
        <w:t>动效</w:t>
      </w:r>
      <w:r w:rsidR="007F358E" w:rsidRPr="00D54B6B">
        <w:rPr>
          <w:rFonts w:hint="eastAsia"/>
        </w:rPr>
        <w:t>只</w:t>
      </w:r>
      <w:r w:rsidR="00E35B37" w:rsidRPr="00D54B6B">
        <w:rPr>
          <w:rFonts w:hint="eastAsia"/>
        </w:rPr>
        <w:t>展示</w:t>
      </w:r>
      <w:r w:rsidR="00745807" w:rsidRPr="00D54B6B">
        <w:rPr>
          <w:rFonts w:hint="eastAsia"/>
        </w:rPr>
        <w:t>极点值</w:t>
      </w:r>
      <w:r w:rsidR="007F358E" w:rsidRPr="00D54B6B">
        <w:rPr>
          <w:rFonts w:hint="eastAsia"/>
        </w:rPr>
        <w:t>最高的好友</w:t>
      </w:r>
      <w:r w:rsidR="00E35B37" w:rsidRPr="00D54B6B">
        <w:rPr>
          <w:rFonts w:hint="eastAsia"/>
        </w:rPr>
        <w:t>（</w:t>
      </w:r>
      <w:r w:rsidR="0089274A" w:rsidRPr="00D54B6B">
        <w:rPr>
          <w:rFonts w:hint="eastAsia"/>
        </w:rPr>
        <w:t>如果动效的内容包含了好友信息</w:t>
      </w:r>
      <w:r w:rsidR="00E35B37" w:rsidRPr="00D54B6B">
        <w:rPr>
          <w:rFonts w:hint="eastAsia"/>
        </w:rPr>
        <w:t>）。</w:t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lastRenderedPageBreak/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t>当尚未获得相册授权时</w:t>
      </w:r>
    </w:p>
    <w:p w14:paraId="1D242648" w14:textId="647C9C06" w:rsidR="00F0710C" w:rsidRDefault="0080405B" w:rsidP="00CA6697">
      <w:pPr>
        <w:pStyle w:val="a5"/>
        <w:numPr>
          <w:ilvl w:val="0"/>
          <w:numId w:val="12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为微信本身支持的底部弹出的样式。</w:t>
      </w:r>
    </w:p>
    <w:p w14:paraId="2EEE8564" w14:textId="7BFE1C54" w:rsidR="009C628E" w:rsidRDefault="009C628E" w:rsidP="00754C46">
      <w:r>
        <w:rPr>
          <w:noProof/>
        </w:rPr>
        <w:lastRenderedPageBreak/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A6697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38" type="#_x0000_t75" style="width:172.8pt;height:316.15pt" o:ole="">
            <v:imagedata r:id="rId39" o:title=""/>
          </v:shape>
          <o:OLEObject Type="Embed" ProgID="Visio.Drawing.11" ShapeID="_x0000_i1038" DrawAspect="Content" ObjectID="_1616404993" r:id="rId40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6815E9E3" w:rsidR="00CD3C81" w:rsidRDefault="00CD3C81" w:rsidP="00254070">
      <w:r>
        <w:t>主域里使用玩家自己头像需要用户信息的授权；子域里无需授权，但不能使用圆形头像，且需要底图。</w:t>
      </w:r>
      <w:r w:rsidR="00B410FE">
        <w:tab/>
        <w:t xml:space="preserve">// </w:t>
      </w:r>
      <w:r w:rsidR="00B410FE">
        <w:t>一笔画完这游戏，在排行榜和超越好友时显示</w:t>
      </w:r>
      <w:r w:rsidR="00C24A7A">
        <w:t>为</w:t>
      </w:r>
      <w:r w:rsidR="00B410FE">
        <w:t>圆形头像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lastRenderedPageBreak/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关设置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9" type="#_x0000_t75" style="width:203.5pt;height:438.25pt" o:ole="">
            <v:imagedata r:id="rId41" o:title=""/>
          </v:shape>
          <o:OLEObject Type="Embed" ProgID="Visio.Drawing.11" ShapeID="_x0000_i1039" DrawAspect="Content" ObjectID="_1616404994" r:id="rId42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414D7E9D" w:rsidR="00FE586B" w:rsidRPr="000E6FFC" w:rsidRDefault="00FE586B" w:rsidP="001D6DE1">
      <w:pPr>
        <w:rPr>
          <w:color w:val="A6A6A6" w:themeColor="background1" w:themeShade="A6"/>
        </w:rPr>
      </w:pPr>
      <w:r w:rsidRPr="000E6FFC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  <w:r w:rsidR="000E6FFC" w:rsidRPr="000E6FFC">
        <w:rPr>
          <w:color w:val="A6A6A6" w:themeColor="background1" w:themeShade="A6"/>
        </w:rPr>
        <w:t>iPhone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lastRenderedPageBreak/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40" type="#_x0000_t75" style="width:262.35pt;height:480.85pt" o:ole="">
            <v:imagedata r:id="rId43" o:title=""/>
          </v:shape>
          <o:OLEObject Type="Embed" ProgID="Visio.Drawing.11" ShapeID="_x0000_i1040" DrawAspect="Content" ObjectID="_1616404995" r:id="rId44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41" type="#_x0000_t75" style="width:262.35pt;height:480.85pt" o:ole="">
            <v:imagedata r:id="rId45" o:title=""/>
          </v:shape>
          <o:OLEObject Type="Embed" ProgID="Visio.Drawing.11" ShapeID="_x0000_i1041" DrawAspect="Content" ObjectID="_1616404996" r:id="rId46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42" type="#_x0000_t75" style="width:262.35pt;height:506.5pt" o:ole="">
            <v:imagedata r:id="rId47" o:title=""/>
          </v:shape>
          <o:OLEObject Type="Embed" ProgID="Visio.Drawing.11" ShapeID="_x0000_i1042" DrawAspect="Content" ObjectID="_1616404997" r:id="rId48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43" type="#_x0000_t75" style="width:262.35pt;height:506.5pt" o:ole="">
            <v:imagedata r:id="rId49" o:title=""/>
          </v:shape>
          <o:OLEObject Type="Embed" ProgID="Visio.Drawing.11" ShapeID="_x0000_i1043" DrawAspect="Content" ObjectID="_1616404998" r:id="rId50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44" type="#_x0000_t75" style="width:262.35pt;height:495.25pt" o:ole="">
            <v:imagedata r:id="rId51" o:title=""/>
          </v:shape>
          <o:OLEObject Type="Embed" ProgID="Visio.Drawing.11" ShapeID="_x0000_i1044" DrawAspect="Content" ObjectID="_1616404999" r:id="rId52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5" type="#_x0000_t75" style="width:262.35pt;height:506.5pt" o:ole="">
            <v:imagedata r:id="rId53" o:title=""/>
          </v:shape>
          <o:OLEObject Type="Embed" ProgID="Visio.Drawing.11" ShapeID="_x0000_i1045" DrawAspect="Content" ObjectID="_1616405000" r:id="rId54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6" type="#_x0000_t75" style="width:262.35pt;height:480.85pt" o:ole="">
            <v:imagedata r:id="rId55" o:title=""/>
          </v:shape>
          <o:OLEObject Type="Embed" ProgID="Visio.Drawing.11" ShapeID="_x0000_i1046" DrawAspect="Content" ObjectID="_1616405001" r:id="rId56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7" type="#_x0000_t75" style="width:262.35pt;height:480.85pt" o:ole="">
            <v:imagedata r:id="rId57" o:title=""/>
          </v:shape>
          <o:OLEObject Type="Embed" ProgID="Visio.Drawing.11" ShapeID="_x0000_i1047" DrawAspect="Content" ObjectID="_1616405002" r:id="rId58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需引导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8" type="#_x0000_t75" style="width:262.35pt;height:480.85pt" o:ole="">
            <v:imagedata r:id="rId59" o:title=""/>
          </v:shape>
          <o:OLEObject Type="Embed" ProgID="Visio.Drawing.11" ShapeID="_x0000_i1048" DrawAspect="Content" ObjectID="_1616405003" r:id="rId60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9" type="#_x0000_t75" style="width:262.35pt;height:480.85pt" o:ole="">
            <v:imagedata r:id="rId61" o:title=""/>
          </v:shape>
          <o:OLEObject Type="Embed" ProgID="Visio.Drawing.11" ShapeID="_x0000_i1049" DrawAspect="Content" ObjectID="_1616405004" r:id="rId62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50" type="#_x0000_t75" style="width:262.35pt;height:480.85pt" o:ole="">
            <v:imagedata r:id="rId63" o:title=""/>
          </v:shape>
          <o:OLEObject Type="Embed" ProgID="Visio.Drawing.11" ShapeID="_x0000_i1050" DrawAspect="Content" ObjectID="_1616405005" r:id="rId64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51" type="#_x0000_t75" style="width:262.35pt;height:480.85pt" o:ole="">
            <v:imagedata r:id="rId65" o:title=""/>
          </v:shape>
          <o:OLEObject Type="Embed" ProgID="Visio.Drawing.11" ShapeID="_x0000_i1051" DrawAspect="Content" ObjectID="_1616405006" r:id="rId66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52" type="#_x0000_t75" style="width:262.35pt;height:480.85pt" o:ole="">
            <v:imagedata r:id="rId67" o:title=""/>
          </v:shape>
          <o:OLEObject Type="Embed" ProgID="Visio.Drawing.11" ShapeID="_x0000_i1052" DrawAspect="Content" ObjectID="_1616405007" r:id="rId68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53" type="#_x0000_t75" style="width:262.35pt;height:480.85pt" o:ole="">
            <v:imagedata r:id="rId69" o:title=""/>
          </v:shape>
          <o:OLEObject Type="Embed" ProgID="Visio.Drawing.11" ShapeID="_x0000_i1053" DrawAspect="Content" ObjectID="_1616405008" r:id="rId70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54" type="#_x0000_t75" style="width:262.95pt;height:480.85pt" o:ole="">
            <v:imagedata r:id="rId71" o:title=""/>
          </v:shape>
          <o:OLEObject Type="Embed" ProgID="Visio.Drawing.11" ShapeID="_x0000_i1054" DrawAspect="Content" ObjectID="_1616405009" r:id="rId72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5" type="#_x0000_t75" style="width:262.95pt;height:480.85pt" o:ole="">
            <v:imagedata r:id="rId73" o:title=""/>
          </v:shape>
          <o:OLEObject Type="Embed" ProgID="Visio.Drawing.11" ShapeID="_x0000_i1055" DrawAspect="Content" ObjectID="_1616405010" r:id="rId74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6" type="#_x0000_t75" style="width:262.35pt;height:480.85pt" o:ole="">
            <v:imagedata r:id="rId75" o:title=""/>
          </v:shape>
          <o:OLEObject Type="Embed" ProgID="Visio.Drawing.11" ShapeID="_x0000_i1056" DrawAspect="Content" ObjectID="_1616405011" r:id="rId76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7" type="#_x0000_t75" style="width:262.35pt;height:480.85pt" o:ole="">
            <v:imagedata r:id="rId77" o:title=""/>
          </v:shape>
          <o:OLEObject Type="Embed" ProgID="Visio.Drawing.11" ShapeID="_x0000_i1057" DrawAspect="Content" ObjectID="_1616405012" r:id="rId78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8" type="#_x0000_t75" style="width:262.35pt;height:480.85pt" o:ole="">
            <v:imagedata r:id="rId79" o:title=""/>
          </v:shape>
          <o:OLEObject Type="Embed" ProgID="Visio.Drawing.11" ShapeID="_x0000_i1058" DrawAspect="Content" ObjectID="_1616405013" r:id="rId80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9" type="#_x0000_t75" style="width:262.95pt;height:480.85pt" o:ole="">
            <v:imagedata r:id="rId81" o:title=""/>
          </v:shape>
          <o:OLEObject Type="Embed" ProgID="Visio.Drawing.11" ShapeID="_x0000_i1059" DrawAspect="Content" ObjectID="_1616405014" r:id="rId82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60" type="#_x0000_t75" style="width:262.95pt;height:480.85pt" o:ole="">
            <v:imagedata r:id="rId83" o:title=""/>
          </v:shape>
          <o:OLEObject Type="Embed" ProgID="Visio.Drawing.11" ShapeID="_x0000_i1060" DrawAspect="Content" ObjectID="_1616405015" r:id="rId84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61" type="#_x0000_t75" style="width:262.95pt;height:480.85pt" o:ole="">
            <v:imagedata r:id="rId85" o:title=""/>
          </v:shape>
          <o:OLEObject Type="Embed" ProgID="Visio.Drawing.11" ShapeID="_x0000_i1061" DrawAspect="Content" ObjectID="_1616405016" r:id="rId86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62" type="#_x0000_t75" style="width:263.6pt;height:480.85pt" o:ole="">
            <v:imagedata r:id="rId87" o:title=""/>
          </v:shape>
          <o:OLEObject Type="Embed" ProgID="Visio.Drawing.11" ShapeID="_x0000_i1062" DrawAspect="Content" ObjectID="_1616405017" r:id="rId88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63" type="#_x0000_t75" style="width:263.6pt;height:480.85pt" o:ole="">
            <v:imagedata r:id="rId89" o:title=""/>
          </v:shape>
          <o:OLEObject Type="Embed" ProgID="Visio.Drawing.11" ShapeID="_x0000_i1063" DrawAspect="Content" ObjectID="_1616405018" r:id="rId90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64" type="#_x0000_t75" style="width:262.95pt;height:480.85pt" o:ole="">
            <v:imagedata r:id="rId91" o:title=""/>
          </v:shape>
          <o:OLEObject Type="Embed" ProgID="Visio.Drawing.11" ShapeID="_x0000_i1064" DrawAspect="Content" ObjectID="_1616405019" r:id="rId92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5" type="#_x0000_t75" style="width:271.7pt;height:480.85pt" o:ole="">
            <v:imagedata r:id="rId93" o:title=""/>
          </v:shape>
          <o:OLEObject Type="Embed" ProgID="Visio.Drawing.11" ShapeID="_x0000_i1065" DrawAspect="Content" ObjectID="_1616405020" r:id="rId94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掉</w:t>
      </w:r>
      <w:r w:rsidR="009A4BFA">
        <w:t>且</w:t>
      </w:r>
      <w:r w:rsidR="00C12350">
        <w:t>点击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66" type="#_x0000_t75" style="width:289.25pt;height:480.85pt" o:ole="">
            <v:imagedata r:id="rId95" o:title=""/>
          </v:shape>
          <o:OLEObject Type="Embed" ProgID="Visio.Drawing.11" ShapeID="_x0000_i1066" DrawAspect="Content" ObjectID="_1616405021" r:id="rId96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7" type="#_x0000_t75" style="width:262.95pt;height:480.85pt" o:ole="">
            <v:imagedata r:id="rId97" o:title=""/>
          </v:shape>
          <o:OLEObject Type="Embed" ProgID="Visio.Drawing.11" ShapeID="_x0000_i1067" DrawAspect="Content" ObjectID="_1616405022" r:id="rId98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8" type="#_x0000_t75" style="width:262.95pt;height:480.85pt" o:ole="">
            <v:imagedata r:id="rId99" o:title=""/>
          </v:shape>
          <o:OLEObject Type="Embed" ProgID="Visio.Drawing.11" ShapeID="_x0000_i1068" DrawAspect="Content" ObjectID="_1616405023" r:id="rId100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9" type="#_x0000_t75" style="width:262.95pt;height:480.85pt" o:ole="">
            <v:imagedata r:id="rId101" o:title=""/>
          </v:shape>
          <o:OLEObject Type="Embed" ProgID="Visio.Drawing.11" ShapeID="_x0000_i1069" DrawAspect="Content" ObjectID="_1616405024" r:id="rId102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70" type="#_x0000_t75" style="width:262.35pt;height:480.85pt" o:ole="">
            <v:imagedata r:id="rId103" o:title=""/>
          </v:shape>
          <o:OLEObject Type="Embed" ProgID="Visio.Drawing.11" ShapeID="_x0000_i1070" DrawAspect="Content" ObjectID="_1616405025" r:id="rId104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71" type="#_x0000_t75" style="width:262.95pt;height:480.85pt" o:ole="">
            <v:imagedata r:id="rId105" o:title=""/>
          </v:shape>
          <o:OLEObject Type="Embed" ProgID="Visio.Drawing.11" ShapeID="_x0000_i1071" DrawAspect="Content" ObjectID="_1616405026" r:id="rId106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72" type="#_x0000_t75" style="width:262.95pt;height:480.85pt" o:ole="">
            <v:imagedata r:id="rId107" o:title=""/>
          </v:shape>
          <o:OLEObject Type="Embed" ProgID="Visio.Drawing.11" ShapeID="_x0000_i1072" DrawAspect="Content" ObjectID="_1616405027" r:id="rId108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设置里</w:t>
      </w:r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CA6697">
      <w:pPr>
        <w:pStyle w:val="a5"/>
        <w:numPr>
          <w:ilvl w:val="0"/>
          <w:numId w:val="5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CA6697">
      <w:pPr>
        <w:pStyle w:val="a5"/>
        <w:numPr>
          <w:ilvl w:val="0"/>
          <w:numId w:val="5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CA6697">
      <w:pPr>
        <w:pStyle w:val="a5"/>
        <w:numPr>
          <w:ilvl w:val="0"/>
          <w:numId w:val="5"/>
        </w:numPr>
        <w:ind w:firstLineChars="0"/>
      </w:pPr>
      <w:r>
        <w:t>Banner</w:t>
      </w:r>
      <w:r w:rsidR="00A14111">
        <w:t>广告</w:t>
      </w:r>
      <w:r>
        <w:t>需按微信规定能完整显示</w:t>
      </w:r>
      <w:r w:rsidR="00AF0054">
        <w:t>，且不被遮挡。</w:t>
      </w:r>
    </w:p>
    <w:p w14:paraId="3500A171" w14:textId="6D8D7B68" w:rsidR="00973485" w:rsidRDefault="00973485" w:rsidP="00CA6697">
      <w:pPr>
        <w:pStyle w:val="a5"/>
        <w:numPr>
          <w:ilvl w:val="0"/>
          <w:numId w:val="5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CA6697">
      <w:pPr>
        <w:pStyle w:val="a5"/>
        <w:numPr>
          <w:ilvl w:val="0"/>
          <w:numId w:val="5"/>
        </w:numPr>
        <w:ind w:firstLineChars="0"/>
      </w:pPr>
      <w:r>
        <w:t>截图的结果图适配。</w:t>
      </w:r>
    </w:p>
    <w:p w14:paraId="701284D0" w14:textId="34ED0815" w:rsidR="003F2242" w:rsidRDefault="003F2242" w:rsidP="00CA6697">
      <w:pPr>
        <w:pStyle w:val="a5"/>
        <w:numPr>
          <w:ilvl w:val="0"/>
          <w:numId w:val="5"/>
        </w:numPr>
        <w:ind w:firstLineChars="0"/>
      </w:pPr>
      <w:r>
        <w:t>iPhone</w:t>
      </w:r>
      <w:r>
        <w:t>的全面屏系列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r w:rsidRPr="00FD01C0">
        <w:rPr>
          <w:color w:val="A6A6A6" w:themeColor="background1" w:themeShade="A6"/>
        </w:rPr>
        <w:t>iPar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78E72AE4" w:rsidR="004C457D" w:rsidRPr="004733FB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各引导阶段的</w:t>
      </w:r>
      <w:r w:rsidR="001E08D0">
        <w:t>新增</w:t>
      </w:r>
      <w:r w:rsidR="004C457D">
        <w:t>用户</w:t>
      </w:r>
      <w:r w:rsidR="004733FB">
        <w:tab/>
      </w:r>
      <w:r w:rsidR="006939CE" w:rsidRPr="00C67074">
        <w:rPr>
          <w:rFonts w:hint="eastAsia"/>
        </w:rPr>
        <w:t xml:space="preserve">// </w:t>
      </w:r>
      <w:r w:rsidR="006939CE">
        <w:rPr>
          <w:rFonts w:hint="eastAsia"/>
        </w:rPr>
        <w:t>采用</w:t>
      </w:r>
      <w:r w:rsidR="006939CE" w:rsidRPr="00C67074">
        <w:rPr>
          <w:rFonts w:hint="eastAsia"/>
        </w:rPr>
        <w:t>阿拉丁的</w:t>
      </w:r>
      <w:r w:rsidR="006939CE">
        <w:rPr>
          <w:rFonts w:hint="eastAsia"/>
        </w:rPr>
        <w:t>转化漏斗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7C5DECA8" w:rsidR="00A64794" w:rsidRPr="00F963B5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F963B5">
        <w:rPr>
          <w:color w:val="A6A6A6" w:themeColor="background1" w:themeShade="A6"/>
        </w:rPr>
        <w:t>统计</w:t>
      </w:r>
      <w:r w:rsidRPr="00F963B5">
        <w:rPr>
          <w:rFonts w:hint="eastAsia"/>
          <w:color w:val="A6A6A6" w:themeColor="background1" w:themeShade="A6"/>
        </w:rPr>
        <w:t xml:space="preserve"> </w:t>
      </w:r>
      <w:r w:rsidR="00A64794" w:rsidRPr="00F963B5">
        <w:rPr>
          <w:color w:val="A6A6A6" w:themeColor="background1" w:themeShade="A6"/>
        </w:rPr>
        <w:t>最终进度停留在各引导阶段的活跃用户数</w:t>
      </w:r>
      <w:r w:rsidR="00F51B35">
        <w:rPr>
          <w:color w:val="A6A6A6" w:themeColor="background1" w:themeShade="A6"/>
        </w:rPr>
        <w:tab/>
        <w:t xml:space="preserve">// </w:t>
      </w:r>
      <w:r w:rsidR="00F51B35">
        <w:rPr>
          <w:color w:val="A6A6A6" w:themeColor="background1" w:themeShade="A6"/>
        </w:rPr>
        <w:t>废弃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:rsidRPr="00F963B5" w14:paraId="3B59E0C2" w14:textId="59EC1984" w:rsidTr="003A01FF">
        <w:tc>
          <w:tcPr>
            <w:tcW w:w="0" w:type="auto"/>
          </w:tcPr>
          <w:p w14:paraId="2D47F67A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  <w:r w:rsidR="00DC00DF" w:rsidRPr="00F963B5">
              <w:rPr>
                <w:rFonts w:hint="eastAsia"/>
                <w:color w:val="A6A6A6" w:themeColor="background1" w:themeShade="A6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74ED4F28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rFonts w:hint="eastAsia"/>
                <w:color w:val="A6A6A6" w:themeColor="background1" w:themeShade="A6"/>
              </w:rPr>
              <w:t>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331C05A2" w14:textId="75AFA80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027A2E7E" w14:textId="7F6D3D3E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2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1A86AAF9" w14:textId="6BA1BA9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3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Pr="00F963B5" w:rsidRDefault="00D15DA5" w:rsidP="003A01FF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519BC088" w14:textId="5A0992CB" w:rsidR="003A01FF" w:rsidRPr="00F963B5" w:rsidRDefault="003A01FF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0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</w:tr>
      <w:tr w:rsidR="003A01FF" w:rsidRPr="00F963B5" w14:paraId="17522BBC" w14:textId="5F360A9B" w:rsidTr="003A01FF">
        <w:tc>
          <w:tcPr>
            <w:tcW w:w="0" w:type="auto"/>
          </w:tcPr>
          <w:p w14:paraId="02104534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19.</w:t>
            </w:r>
            <w:r w:rsidRPr="00F963B5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453B7D6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Pr="00F963B5" w:rsidRDefault="00476790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1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Pr="00F963B5" w:rsidRDefault="00476790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0F03171F" w:rsidR="00682AFB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251C1B" w:rsidRPr="00A778E0">
        <w:rPr>
          <w:rFonts w:hint="eastAsia"/>
        </w:rPr>
        <w:t>停留</w:t>
      </w:r>
      <w:r w:rsidR="00AA48E0" w:rsidRPr="00A778E0">
        <w:rPr>
          <w:rFonts w:hint="eastAsia"/>
        </w:rPr>
        <w:t>在引导</w:t>
      </w:r>
      <w:r w:rsidR="00AA48E0" w:rsidRPr="00A778E0">
        <w:rPr>
          <w:rFonts w:hint="eastAsia"/>
        </w:rPr>
        <w:t>2</w:t>
      </w:r>
      <w:r w:rsidR="005A3221" w:rsidRPr="00A778E0">
        <w:rPr>
          <w:rFonts w:hint="eastAsia"/>
        </w:rPr>
        <w:t>的</w:t>
      </w:r>
      <w:r w:rsidR="00251C1B" w:rsidRPr="00A778E0">
        <w:rPr>
          <w:rFonts w:hint="eastAsia"/>
        </w:rPr>
        <w:t>新增用户的</w:t>
      </w:r>
      <w:r w:rsidR="005A3221" w:rsidRPr="00A778E0">
        <w:rPr>
          <w:rFonts w:hint="eastAsia"/>
        </w:rPr>
        <w:t>操作情况</w:t>
      </w:r>
      <w:r w:rsidR="0015010D" w:rsidRPr="00A778E0">
        <w:rPr>
          <w:rFonts w:hint="eastAsia"/>
        </w:rPr>
        <w:t>。精准和准算按对，离谱和微妙算按错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7C734A" w14:paraId="4DF02B4E" w14:textId="77777777" w:rsidTr="007C734A">
        <w:tc>
          <w:tcPr>
            <w:tcW w:w="0" w:type="auto"/>
          </w:tcPr>
          <w:p w14:paraId="4CFC77E4" w14:textId="77777777" w:rsidR="007C734A" w:rsidRDefault="007C734A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7C734A" w:rsidRDefault="007C734A" w:rsidP="004E1910">
            <w:r>
              <w:rPr>
                <w:rFonts w:hint="eastAsia"/>
              </w:rPr>
              <w:t>新增用户</w:t>
            </w:r>
          </w:p>
          <w:p w14:paraId="0C905506" w14:textId="2DEE6FE4" w:rsidR="007C734A" w:rsidRDefault="007C734A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181A8FF0" w14:textId="4676A49E" w:rsidR="007C734A" w:rsidRDefault="007C734A" w:rsidP="00552DA3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7C734A" w:rsidRDefault="007C734A" w:rsidP="00552DA3"/>
        </w:tc>
        <w:tc>
          <w:tcPr>
            <w:tcW w:w="0" w:type="auto"/>
          </w:tcPr>
          <w:p w14:paraId="1FA5DA78" w14:textId="24D8D356" w:rsidR="007C734A" w:rsidRDefault="007C734A" w:rsidP="00552DA3">
            <w:r>
              <w:rPr>
                <w:rFonts w:hint="eastAsia"/>
              </w:rPr>
              <w:t>无慧眼轮平均按错次数</w:t>
            </w:r>
          </w:p>
        </w:tc>
        <w:tc>
          <w:tcPr>
            <w:tcW w:w="0" w:type="auto"/>
          </w:tcPr>
          <w:p w14:paraId="77951BF6" w14:textId="4CD3B754" w:rsidR="007C734A" w:rsidRDefault="007C734A" w:rsidP="00552DA3">
            <w:r>
              <w:rPr>
                <w:rFonts w:hint="eastAsia"/>
              </w:rPr>
              <w:t>有慧眼轮平均按对次数</w:t>
            </w:r>
          </w:p>
        </w:tc>
        <w:tc>
          <w:tcPr>
            <w:tcW w:w="0" w:type="auto"/>
          </w:tcPr>
          <w:p w14:paraId="0159EB6D" w14:textId="4ABAAF5A" w:rsidR="007C734A" w:rsidRDefault="009E5409" w:rsidP="00552DA3">
            <w:r>
              <w:rPr>
                <w:rFonts w:hint="eastAsia"/>
              </w:rPr>
              <w:t>有慧眼轮平均按错</w:t>
            </w:r>
            <w:r w:rsidR="007C734A">
              <w:rPr>
                <w:rFonts w:hint="eastAsia"/>
              </w:rPr>
              <w:t>次数</w:t>
            </w:r>
          </w:p>
        </w:tc>
      </w:tr>
      <w:tr w:rsidR="007C734A" w14:paraId="77292059" w14:textId="77777777" w:rsidTr="007C734A">
        <w:tc>
          <w:tcPr>
            <w:tcW w:w="0" w:type="auto"/>
          </w:tcPr>
          <w:p w14:paraId="11BA1F10" w14:textId="77777777" w:rsidR="007C734A" w:rsidRDefault="007C734A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7C734A" w:rsidRDefault="007C734A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2B858EFA" w:rsidR="007C734A" w:rsidRDefault="007C734A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7C734A" w:rsidRDefault="007C734A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7C734A" w:rsidRDefault="007C734A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7C734A" w:rsidRDefault="007C734A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394FA3AE" w:rsidR="006C24D3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6C24D3" w:rsidRPr="00A778E0">
        <w:rPr>
          <w:rFonts w:hint="eastAsia"/>
        </w:rPr>
        <w:t>达到了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的新增用户的操作情况。进度</w:t>
      </w:r>
      <w:r w:rsidR="00C86AFA" w:rsidRPr="00A778E0">
        <w:rPr>
          <w:rFonts w:hint="eastAsia"/>
        </w:rPr>
        <w:t>&gt;=3</w:t>
      </w:r>
      <w:r w:rsidR="006C24D3" w:rsidRPr="00A778E0">
        <w:rPr>
          <w:rFonts w:hint="eastAsia"/>
        </w:rPr>
        <w:t>都算，包括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和引导</w:t>
      </w:r>
      <w:r w:rsidR="006C24D3" w:rsidRPr="00A778E0">
        <w:rPr>
          <w:rFonts w:hint="eastAsia"/>
        </w:rPr>
        <w:t>100</w:t>
      </w:r>
      <w:r w:rsidR="006C24D3" w:rsidRPr="00A778E0">
        <w:rPr>
          <w:rFonts w:hint="eastAsia"/>
        </w:rPr>
        <w:t>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7393B947" w:rsidR="00251C1B" w:rsidRDefault="0015010D" w:rsidP="00552DA3">
            <w:r>
              <w:rPr>
                <w:rFonts w:hint="eastAsia"/>
              </w:rPr>
              <w:t>有慧眼轮平均按</w:t>
            </w:r>
            <w:r w:rsidR="008D2414">
              <w:rPr>
                <w:rFonts w:hint="eastAsia"/>
              </w:rPr>
              <w:t>错</w:t>
            </w:r>
            <w:r>
              <w:rPr>
                <w:rFonts w:hint="eastAsia"/>
              </w:rPr>
              <w:t>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51B56618" w:rsidR="00663F7C" w:rsidRPr="00111316" w:rsidRDefault="00663F7C" w:rsidP="008F1475">
      <w:pPr>
        <w:rPr>
          <w:b/>
          <w:color w:val="A6A6A6" w:themeColor="background1" w:themeShade="A6"/>
        </w:rPr>
      </w:pPr>
      <w:r w:rsidRPr="00111316">
        <w:rPr>
          <w:b/>
          <w:color w:val="A6A6A6" w:themeColor="background1" w:themeShade="A6"/>
        </w:rPr>
        <w:t>是否支持分享成功才记入。</w:t>
      </w:r>
      <w:r w:rsidR="00111316" w:rsidRPr="00111316">
        <w:rPr>
          <w:rFonts w:hint="eastAsia"/>
          <w:b/>
          <w:color w:val="A6A6A6" w:themeColor="background1" w:themeShade="A6"/>
        </w:rPr>
        <w:t xml:space="preserve">// </w:t>
      </w:r>
      <w:r w:rsidR="00111316" w:rsidRPr="00111316">
        <w:rPr>
          <w:rFonts w:hint="eastAsia"/>
          <w:b/>
          <w:color w:val="A6A6A6" w:themeColor="background1" w:themeShade="A6"/>
        </w:rPr>
        <w:t>阿拉丁提供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分享人数：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成功分享小游戏的用户数</w:t>
      </w:r>
    </w:p>
    <w:p w14:paraId="31915AFB" w14:textId="77777777" w:rsidR="008F1475" w:rsidRPr="008F1475" w:rsidRDefault="008F1475" w:rsidP="008F1475"/>
    <w:p w14:paraId="5280FF55" w14:textId="412F2DCB" w:rsidR="00826A21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分享截图的</w:t>
      </w:r>
      <w:r w:rsidR="00474935">
        <w:rPr>
          <w:rFonts w:hint="eastAsia"/>
        </w:rPr>
        <w:t>情况。</w:t>
      </w:r>
      <w:r w:rsidR="003601FB" w:rsidRPr="00C67074">
        <w:rPr>
          <w:rFonts w:hint="eastAsia"/>
        </w:rPr>
        <w:t xml:space="preserve">// </w:t>
      </w:r>
      <w:r w:rsidR="003601FB">
        <w:rPr>
          <w:rFonts w:hint="eastAsia"/>
        </w:rPr>
        <w:t>采用</w:t>
      </w:r>
      <w:r w:rsidR="003601FB" w:rsidRPr="00C67074">
        <w:rPr>
          <w:rFonts w:hint="eastAsia"/>
        </w:rPr>
        <w:t>阿拉丁的</w:t>
      </w:r>
      <w:r w:rsidR="003601FB">
        <w:rPr>
          <w:rFonts w:hint="eastAsia"/>
        </w:rPr>
        <w:t>转化漏斗或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688"/>
        <w:gridCol w:w="2318"/>
        <w:gridCol w:w="3158"/>
      </w:tblGrid>
      <w:tr w:rsidR="00D60C5E" w14:paraId="284D3FC6" w14:textId="77777777" w:rsidTr="00552DA3">
        <w:tc>
          <w:tcPr>
            <w:tcW w:w="0" w:type="auto"/>
          </w:tcPr>
          <w:p w14:paraId="4658733B" w14:textId="77777777" w:rsidR="00D60C5E" w:rsidRDefault="00D60C5E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D7EE4A" w14:textId="77777777" w:rsidR="003601FB" w:rsidRDefault="00D60C5E" w:rsidP="003601FB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</w:t>
            </w:r>
            <w:r w:rsidR="003601FB">
              <w:rPr>
                <w:rFonts w:hint="eastAsia"/>
              </w:rPr>
              <w:t>用户</w:t>
            </w:r>
          </w:p>
          <w:p w14:paraId="02132A86" w14:textId="75AD108D" w:rsidR="00D60C5E" w:rsidRDefault="00D60C5E" w:rsidP="00162032"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74FEC37A" w14:textId="08DB9725" w:rsidR="00D60C5E" w:rsidRDefault="00D60C5E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D60C5E" w:rsidRDefault="00D60C5E" w:rsidP="00162032"/>
        </w:tc>
        <w:tc>
          <w:tcPr>
            <w:tcW w:w="0" w:type="auto"/>
          </w:tcPr>
          <w:p w14:paraId="0A629B76" w14:textId="359C092C" w:rsidR="00D60C5E" w:rsidRDefault="00FC30BF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授权后成功截图的人数</w:t>
            </w:r>
          </w:p>
          <w:p w14:paraId="56EC3791" w14:textId="77777777" w:rsidR="00D60C5E" w:rsidRDefault="00D60C5E" w:rsidP="00162032"/>
        </w:tc>
      </w:tr>
      <w:tr w:rsidR="00D60C5E" w14:paraId="081B1379" w14:textId="77777777" w:rsidTr="00552DA3">
        <w:tc>
          <w:tcPr>
            <w:tcW w:w="0" w:type="auto"/>
          </w:tcPr>
          <w:p w14:paraId="36944661" w14:textId="77777777" w:rsidR="00D60C5E" w:rsidRDefault="00D60C5E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D60C5E" w:rsidRDefault="00D60C5E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7668B3E6" w14:textId="77777777" w:rsidR="00D60C5E" w:rsidRDefault="00D60C5E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D60C5E" w:rsidRDefault="00D60C5E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562F7E5F" w14:textId="506416CB" w:rsidR="00577687" w:rsidRDefault="00577687" w:rsidP="00CA6697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印记界面点击分享截图的情况</w:t>
      </w:r>
      <w:r w:rsidR="00FB0F69">
        <w:rPr>
          <w:rFonts w:hint="eastAsia"/>
        </w:rPr>
        <w:t xml:space="preserve"> </w:t>
      </w:r>
      <w:r w:rsidR="00FB0F69" w:rsidRPr="00C67074">
        <w:rPr>
          <w:rFonts w:hint="eastAsia"/>
        </w:rPr>
        <w:t xml:space="preserve">// </w:t>
      </w:r>
      <w:r w:rsidR="00FB0F69">
        <w:rPr>
          <w:rFonts w:hint="eastAsia"/>
        </w:rPr>
        <w:t>采用</w:t>
      </w:r>
      <w:r w:rsidR="00FB0F69" w:rsidRPr="00C67074">
        <w:rPr>
          <w:rFonts w:hint="eastAsia"/>
        </w:rPr>
        <w:t>阿拉丁的</w:t>
      </w:r>
      <w:r w:rsidR="00FB0F69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106"/>
        <w:gridCol w:w="2946"/>
      </w:tblGrid>
      <w:tr w:rsidR="00577687" w14:paraId="4F5C10B9" w14:textId="77777777" w:rsidTr="008B2116">
        <w:tc>
          <w:tcPr>
            <w:tcW w:w="0" w:type="auto"/>
          </w:tcPr>
          <w:p w14:paraId="57AAF488" w14:textId="77777777" w:rsidR="00577687" w:rsidRDefault="00577687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25E23" w14:textId="3C9DBE8D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截图点击人数</w:t>
            </w:r>
          </w:p>
          <w:p w14:paraId="6F224F09" w14:textId="77777777" w:rsidR="00577687" w:rsidRDefault="00577687" w:rsidP="008B2116"/>
        </w:tc>
        <w:tc>
          <w:tcPr>
            <w:tcW w:w="0" w:type="auto"/>
          </w:tcPr>
          <w:p w14:paraId="123F02CF" w14:textId="0AA3F201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授权后成功截图的人数</w:t>
            </w:r>
          </w:p>
          <w:p w14:paraId="165B8077" w14:textId="77777777" w:rsidR="00577687" w:rsidRDefault="00577687" w:rsidP="008B2116"/>
        </w:tc>
      </w:tr>
      <w:tr w:rsidR="00577687" w14:paraId="0EB8E790" w14:textId="77777777" w:rsidTr="008B2116">
        <w:tc>
          <w:tcPr>
            <w:tcW w:w="0" w:type="auto"/>
          </w:tcPr>
          <w:p w14:paraId="19FA6B97" w14:textId="77777777" w:rsidR="00577687" w:rsidRDefault="00577687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53DB54D5" w14:textId="77777777" w:rsidR="00577687" w:rsidRDefault="00577687" w:rsidP="008B2116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05241F4" w14:textId="77777777" w:rsidR="00577687" w:rsidRDefault="00577687" w:rsidP="008B2116">
            <w:r>
              <w:rPr>
                <w:rFonts w:hint="eastAsia"/>
              </w:rPr>
              <w:t>1000</w:t>
            </w:r>
          </w:p>
        </w:tc>
      </w:tr>
    </w:tbl>
    <w:p w14:paraId="259EBFC4" w14:textId="77777777" w:rsidR="00577687" w:rsidRDefault="00577687" w:rsidP="00C32DD3"/>
    <w:p w14:paraId="489B0BC5" w14:textId="278B9673" w:rsidR="005B6A85" w:rsidRDefault="005B6A85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>
        <w:rPr>
          <w:rFonts w:hint="eastAsia"/>
        </w:rPr>
        <w:t>视频限次看完，点击分享复活的情况。</w:t>
      </w:r>
      <w:r w:rsidRPr="00C67074">
        <w:rPr>
          <w:rFonts w:hint="eastAsia"/>
        </w:rPr>
        <w:t xml:space="preserve">// </w:t>
      </w:r>
      <w:r>
        <w:rPr>
          <w:rFonts w:hint="eastAsia"/>
        </w:rPr>
        <w:t>采用</w:t>
      </w:r>
      <w:r w:rsidRPr="00C67074">
        <w:rPr>
          <w:rFonts w:hint="eastAsia"/>
        </w:rPr>
        <w:t>阿拉丁的</w:t>
      </w:r>
      <w:r>
        <w:rPr>
          <w:rFonts w:hint="eastAsia"/>
        </w:rPr>
        <w:t>转化漏斗</w:t>
      </w:r>
    </w:p>
    <w:tbl>
      <w:tblPr>
        <w:tblStyle w:val="af5"/>
        <w:tblW w:w="0" w:type="auto"/>
        <w:tblInd w:w="108" w:type="dxa"/>
        <w:tblLook w:val="04A0" w:firstRow="1" w:lastRow="0" w:firstColumn="1" w:lastColumn="0" w:noHBand="0" w:noVBand="1"/>
      </w:tblPr>
      <w:tblGrid>
        <w:gridCol w:w="1412"/>
        <w:gridCol w:w="2642"/>
        <w:gridCol w:w="2580"/>
      </w:tblGrid>
      <w:tr w:rsidR="005B6A85" w14:paraId="7219A635" w14:textId="77777777" w:rsidTr="00AD3B17">
        <w:tc>
          <w:tcPr>
            <w:tcW w:w="1412" w:type="dxa"/>
          </w:tcPr>
          <w:p w14:paraId="7F1F5795" w14:textId="77777777" w:rsidR="005B6A85" w:rsidRDefault="005B6A85" w:rsidP="00F745ED">
            <w:r>
              <w:rPr>
                <w:rFonts w:hint="eastAsia"/>
              </w:rPr>
              <w:t>日期</w:t>
            </w:r>
          </w:p>
        </w:tc>
        <w:tc>
          <w:tcPr>
            <w:tcW w:w="2642" w:type="dxa"/>
          </w:tcPr>
          <w:p w14:paraId="5C08F4C9" w14:textId="124FDF3E" w:rsidR="005B6A85" w:rsidRDefault="005B6A85" w:rsidP="00F745ED">
            <w:r>
              <w:rPr>
                <w:rFonts w:hint="eastAsia"/>
              </w:rPr>
              <w:t>视频限次看完的人数</w:t>
            </w:r>
          </w:p>
        </w:tc>
        <w:tc>
          <w:tcPr>
            <w:tcW w:w="2580" w:type="dxa"/>
          </w:tcPr>
          <w:p w14:paraId="5EA3ACE4" w14:textId="76CE4FF6" w:rsidR="005B6A85" w:rsidRDefault="005B6A85" w:rsidP="00F745ED">
            <w:r>
              <w:rPr>
                <w:rFonts w:hint="eastAsia"/>
              </w:rPr>
              <w:t>点击分享复活的人数</w:t>
            </w:r>
          </w:p>
          <w:p w14:paraId="482C99EB" w14:textId="77777777" w:rsidR="005B6A85" w:rsidRDefault="005B6A85" w:rsidP="00F745ED"/>
        </w:tc>
      </w:tr>
      <w:tr w:rsidR="005B6A85" w14:paraId="0A7CDD26" w14:textId="77777777" w:rsidTr="00AD3B17">
        <w:tc>
          <w:tcPr>
            <w:tcW w:w="1412" w:type="dxa"/>
          </w:tcPr>
          <w:p w14:paraId="5D0A374A" w14:textId="77777777" w:rsidR="005B6A85" w:rsidRDefault="005B6A85" w:rsidP="00F745E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2642" w:type="dxa"/>
          </w:tcPr>
          <w:p w14:paraId="210F6A66" w14:textId="77777777" w:rsidR="005B6A85" w:rsidRDefault="005B6A85" w:rsidP="00F745ED">
            <w:r>
              <w:rPr>
                <w:rFonts w:hint="eastAsia"/>
              </w:rPr>
              <w:t>3000</w:t>
            </w:r>
          </w:p>
        </w:tc>
        <w:tc>
          <w:tcPr>
            <w:tcW w:w="2580" w:type="dxa"/>
          </w:tcPr>
          <w:p w14:paraId="67718EB6" w14:textId="77777777" w:rsidR="005B6A85" w:rsidRDefault="005B6A85" w:rsidP="00F745ED">
            <w:r>
              <w:rPr>
                <w:rFonts w:hint="eastAsia"/>
              </w:rPr>
              <w:t>1000</w:t>
            </w:r>
          </w:p>
        </w:tc>
      </w:tr>
    </w:tbl>
    <w:p w14:paraId="5F512F93" w14:textId="77777777" w:rsidR="005B6A85" w:rsidRPr="00577687" w:rsidRDefault="005B6A85" w:rsidP="00C32DD3"/>
    <w:p w14:paraId="23BF0B24" w14:textId="6D79CA3D" w:rsidR="00DC00DF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="00DC00DF" w:rsidRPr="00DF774B">
        <w:rPr>
          <w:rFonts w:hint="eastAsia"/>
          <w:color w:val="A6A6A6" w:themeColor="background1" w:themeShade="A6"/>
        </w:rPr>
        <w:t>活跃用户</w:t>
      </w:r>
      <w:r w:rsidR="00B044A6" w:rsidRPr="00DF774B">
        <w:rPr>
          <w:rFonts w:hint="eastAsia"/>
          <w:color w:val="A6A6A6" w:themeColor="background1" w:themeShade="A6"/>
        </w:rPr>
        <w:t>，点击分享按钮的情况。</w:t>
      </w:r>
      <w:r w:rsidR="00663F7C" w:rsidRPr="00DF774B">
        <w:rPr>
          <w:rFonts w:hint="eastAsia"/>
          <w:color w:val="A6A6A6" w:themeColor="background1" w:themeShade="A6"/>
        </w:rPr>
        <w:t xml:space="preserve"> </w:t>
      </w:r>
      <w:r w:rsidR="00F47C15" w:rsidRPr="00DF774B">
        <w:rPr>
          <w:color w:val="A6A6A6" w:themeColor="background1" w:themeShade="A6"/>
        </w:rPr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Ind w:w="113" w:type="dxa"/>
        <w:tblLook w:val="04A0" w:firstRow="1" w:lastRow="0" w:firstColumn="1" w:lastColumn="0" w:noHBand="0" w:noVBand="1"/>
      </w:tblPr>
      <w:tblGrid>
        <w:gridCol w:w="1069"/>
        <w:gridCol w:w="764"/>
        <w:gridCol w:w="464"/>
        <w:gridCol w:w="656"/>
        <w:gridCol w:w="451"/>
        <w:gridCol w:w="445"/>
        <w:gridCol w:w="451"/>
        <w:gridCol w:w="466"/>
        <w:gridCol w:w="466"/>
        <w:gridCol w:w="472"/>
        <w:gridCol w:w="503"/>
        <w:gridCol w:w="497"/>
        <w:gridCol w:w="503"/>
        <w:gridCol w:w="485"/>
        <w:gridCol w:w="491"/>
      </w:tblGrid>
      <w:tr w:rsidR="00545992" w:rsidRPr="00DF774B" w14:paraId="51AADBF6" w14:textId="31BCF596" w:rsidTr="00545992">
        <w:tc>
          <w:tcPr>
            <w:tcW w:w="0" w:type="auto"/>
          </w:tcPr>
          <w:p w14:paraId="01085DF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6AF64C2A" w14:textId="23EBCABA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活跃</w:t>
            </w:r>
            <w:r w:rsidRPr="00DF774B">
              <w:rPr>
                <w:rFonts w:hint="eastAsia"/>
                <w:color w:val="A6A6A6" w:themeColor="background1" w:themeShade="A6"/>
              </w:rPr>
              <w:t>用户数</w:t>
            </w:r>
          </w:p>
        </w:tc>
        <w:tc>
          <w:tcPr>
            <w:tcW w:w="0" w:type="auto"/>
          </w:tcPr>
          <w:p w14:paraId="1B9B789E" w14:textId="34969E12" w:rsidR="00545992" w:rsidRPr="00DF774B" w:rsidRDefault="00545992" w:rsidP="009212AA">
            <w:pPr>
              <w:rPr>
                <w:color w:val="A6A6A6" w:themeColor="background1" w:themeShade="A6"/>
              </w:rPr>
            </w:pPr>
            <w:r>
              <w:rPr>
                <w:rFonts w:hint="eastAsia"/>
                <w:color w:val="A6A6A6" w:themeColor="background1" w:themeShade="A6"/>
              </w:rPr>
              <w:t>右上角按钮转发</w:t>
            </w:r>
          </w:p>
        </w:tc>
        <w:tc>
          <w:tcPr>
            <w:tcW w:w="0" w:type="auto"/>
          </w:tcPr>
          <w:p w14:paraId="22BEBB31" w14:textId="640B2BC8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5D4C4D9" w14:textId="0A1FFD94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4E90675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1E60F25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1DFD284" w14:textId="0E976DE2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10F99D1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F881FE9" w14:textId="3EB60F5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群排行榜</w:t>
            </w:r>
          </w:p>
          <w:p w14:paraId="43B8FDD7" w14:textId="543D108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</w:tc>
        <w:tc>
          <w:tcPr>
            <w:tcW w:w="0" w:type="auto"/>
          </w:tcPr>
          <w:p w14:paraId="5C18560B" w14:textId="25B8E269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群排行榜</w:t>
            </w:r>
          </w:p>
          <w:p w14:paraId="1C7DA92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2D9F41C5" w14:textId="1E5E2351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9CCF9DA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99C6A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5E8ABE6" w14:textId="799860D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2723AA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D504E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3341FB61" w14:textId="3E2B227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  <w:p w14:paraId="5F3F7CF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080EC3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</w:p>
          <w:p w14:paraId="3CF27F4D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</w:t>
            </w:r>
            <w:r w:rsidRPr="00DF774B">
              <w:rPr>
                <w:color w:val="A6A6A6" w:themeColor="background1" w:themeShade="A6"/>
              </w:rPr>
              <w:lastRenderedPageBreak/>
              <w:t>击人数</w:t>
            </w:r>
          </w:p>
          <w:p w14:paraId="5C894219" w14:textId="0DDC3B5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57C2EA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6CA5E68D" w14:textId="570748F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0A82D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1ACEE8D" w14:textId="7052A9A6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5DD77F4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414233B6" w14:textId="6510A682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44A521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人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6181559A" w14:textId="74B1931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C4FA9AC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总次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39265422" w14:textId="50BFE42F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  <w:tr w:rsidR="00545992" w:rsidRPr="00DF774B" w14:paraId="37577E3C" w14:textId="0E7671A0" w:rsidTr="00545992">
        <w:tc>
          <w:tcPr>
            <w:tcW w:w="0" w:type="auto"/>
          </w:tcPr>
          <w:p w14:paraId="22C54B74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lastRenderedPageBreak/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05EC67E0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5A8DB83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959C1D5" w14:textId="366EFA86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636DF0D4" w14:textId="00D70F4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BBCD6CD" w14:textId="72B7662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6892B85" w14:textId="2FDAA9F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73B90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A0361E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23238F7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99E442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CF02979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6C0998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E04218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0F1AF5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</w:tbl>
    <w:p w14:paraId="69D2DF19" w14:textId="77777777" w:rsidR="00DC00DF" w:rsidRDefault="00DC00DF" w:rsidP="00DC00DF"/>
    <w:p w14:paraId="7AA42AC4" w14:textId="2D637F64" w:rsidR="008C3711" w:rsidRPr="00DF774B" w:rsidRDefault="008C3711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rFonts w:hint="eastAsia"/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Pr="00DF774B">
        <w:rPr>
          <w:rFonts w:hint="eastAsia"/>
          <w:color w:val="A6A6A6" w:themeColor="background1" w:themeShade="A6"/>
        </w:rPr>
        <w:t>分享链接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:rsidRPr="00DF774B" w14:paraId="3B875982" w14:textId="77777777" w:rsidTr="00C72CE9">
        <w:tc>
          <w:tcPr>
            <w:tcW w:w="0" w:type="auto"/>
          </w:tcPr>
          <w:p w14:paraId="0A718CC9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新增用户数</w:t>
            </w:r>
          </w:p>
          <w:p w14:paraId="0D679DD2" w14:textId="33B5EA58" w:rsidR="006A7611" w:rsidRPr="00DF774B" w:rsidRDefault="006A7611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(</w:t>
            </w:r>
            <w:r w:rsidRPr="00DF774B">
              <w:rPr>
                <w:rFonts w:hint="eastAsia"/>
                <w:color w:val="A6A6A6" w:themeColor="background1" w:themeShade="A6"/>
              </w:rPr>
              <w:t>通过分享链接首次进入的新用户数</w:t>
            </w:r>
            <w:r w:rsidRPr="00DF774B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分享点击率</w:t>
            </w:r>
          </w:p>
        </w:tc>
      </w:tr>
      <w:tr w:rsidR="00C72CE9" w:rsidRPr="00DF774B" w14:paraId="23B60BC6" w14:textId="77777777" w:rsidTr="00C72CE9">
        <w:tc>
          <w:tcPr>
            <w:tcW w:w="0" w:type="auto"/>
          </w:tcPr>
          <w:p w14:paraId="5281A771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46A4BE1" w14:textId="70205619" w:rsidR="00C72CE9" w:rsidRPr="00DF774B" w:rsidRDefault="00C72CE9" w:rsidP="00C72CE9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3018460" w14:textId="5B1E4C8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26DED6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</w:pPr>
    </w:p>
    <w:p w14:paraId="36D15815" w14:textId="6D8E0709" w:rsidR="004E1F73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="00457751" w:rsidRPr="00DF774B">
        <w:rPr>
          <w:color w:val="A6A6A6" w:themeColor="background1" w:themeShade="A6"/>
        </w:rPr>
        <w:t xml:space="preserve"> </w:t>
      </w:r>
      <w:r w:rsidR="00457751" w:rsidRPr="00DF774B">
        <w:rPr>
          <w:color w:val="A6A6A6" w:themeColor="background1" w:themeShade="A6"/>
        </w:rPr>
        <w:t>带有特定图文的</w:t>
      </w:r>
      <w:r w:rsidR="004E1F73" w:rsidRPr="00DF774B">
        <w:rPr>
          <w:rFonts w:hint="eastAsia"/>
          <w:color w:val="A6A6A6" w:themeColor="background1" w:themeShade="A6"/>
        </w:rPr>
        <w:t>分享链接</w:t>
      </w:r>
      <w:r w:rsidR="00090766" w:rsidRPr="00DF774B">
        <w:rPr>
          <w:rFonts w:hint="eastAsia"/>
          <w:color w:val="A6A6A6" w:themeColor="background1" w:themeShade="A6"/>
        </w:rPr>
        <w:t>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:rsidRPr="00DF774B" w14:paraId="465AE7BA" w14:textId="77777777" w:rsidTr="006775CD">
        <w:tc>
          <w:tcPr>
            <w:tcW w:w="0" w:type="auto"/>
          </w:tcPr>
          <w:p w14:paraId="264D501A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rFonts w:hint="eastAsia"/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</w:tr>
      <w:tr w:rsidR="006775CD" w:rsidRPr="00DF774B" w14:paraId="0DAF533B" w14:textId="77777777" w:rsidTr="006775CD">
        <w:tc>
          <w:tcPr>
            <w:tcW w:w="0" w:type="auto"/>
          </w:tcPr>
          <w:p w14:paraId="2878B6B2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A058243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50D6A2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41EB20" w14:textId="6C7E519A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FE60D7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79F19D8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</w:tr>
    </w:tbl>
    <w:p w14:paraId="571C49DF" w14:textId="77777777" w:rsidR="00C625AF" w:rsidRDefault="00C625A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77A39FDB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新增引导</w:t>
      </w:r>
      <w:r w:rsidR="00C625AF" w:rsidRPr="00A2671F">
        <w:rPr>
          <w:rFonts w:hint="eastAsia"/>
        </w:rPr>
        <w:t>100</w:t>
      </w:r>
      <w:r w:rsidR="00C625AF" w:rsidRPr="00A2671F">
        <w:rPr>
          <w:rFonts w:hint="eastAsia"/>
        </w:rPr>
        <w:t>进度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结束局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4672B08A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A 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</w:p>
    <w:p w14:paraId="38EB6C35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B 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</w:p>
    <w:p w14:paraId="3AA3116F" w14:textId="77777777" w:rsidR="00FC4360" w:rsidRDefault="00FC4360" w:rsidP="00FC4360"/>
    <w:p w14:paraId="34FF0078" w14:textId="1CE0A38C" w:rsidR="00FC4360" w:rsidRDefault="00FC4360" w:rsidP="00FC4360">
      <w:r>
        <w:rPr>
          <w:rFonts w:hint="eastAsia"/>
        </w:rPr>
        <w:t>算法</w:t>
      </w:r>
      <w:r>
        <w:rPr>
          <w:rFonts w:hint="eastAsia"/>
        </w:rPr>
        <w:t>A: (3+5+7+8+1+2+3)/7</w:t>
      </w:r>
    </w:p>
    <w:p w14:paraId="4D1D6325" w14:textId="77777777" w:rsidR="00924150" w:rsidRPr="00FC4360" w:rsidRDefault="00924150" w:rsidP="00FC4360"/>
    <w:p w14:paraId="6C8A96B9" w14:textId="599874F2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活跃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结束局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161A0209" w:rsidR="00E208D5" w:rsidRDefault="00E208D5" w:rsidP="00CA6697">
      <w:pPr>
        <w:pStyle w:val="a5"/>
        <w:numPr>
          <w:ilvl w:val="0"/>
          <w:numId w:val="14"/>
        </w:numPr>
        <w:ind w:firstLineChars="0"/>
      </w:pPr>
      <w:r>
        <w:t>排行榜</w:t>
      </w:r>
      <w:r w:rsidR="00E36035">
        <w:rPr>
          <w:rFonts w:hint="eastAsia"/>
        </w:rPr>
        <w:t>按钮</w:t>
      </w:r>
      <w:r>
        <w:t>的点击情况</w:t>
      </w:r>
      <w:r w:rsidR="00C67074">
        <w:tab/>
      </w:r>
      <w:r w:rsidR="00C67074" w:rsidRPr="00C67074">
        <w:rPr>
          <w:rFonts w:hint="eastAsia"/>
        </w:rPr>
        <w:t xml:space="preserve">// </w:t>
      </w:r>
      <w:r w:rsidR="004733FB">
        <w:rPr>
          <w:rFonts w:hint="eastAsia"/>
        </w:rPr>
        <w:t>采用</w:t>
      </w:r>
      <w:r w:rsidR="00C67074" w:rsidRPr="00C67074">
        <w:rPr>
          <w:rFonts w:hint="eastAsia"/>
        </w:rPr>
        <w:t>阿拉丁的</w:t>
      </w:r>
      <w:r w:rsidR="009957B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66"/>
        <w:gridCol w:w="2316"/>
        <w:gridCol w:w="1056"/>
      </w:tblGrid>
      <w:tr w:rsidR="008F7BEC" w14:paraId="160B1FFF" w14:textId="77777777" w:rsidTr="008B2116">
        <w:tc>
          <w:tcPr>
            <w:tcW w:w="0" w:type="auto"/>
          </w:tcPr>
          <w:p w14:paraId="262849D1" w14:textId="77777777" w:rsidR="008F7BEC" w:rsidRDefault="008F7BEC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2A49770" w14:textId="472E1D25" w:rsidR="008F7BEC" w:rsidRDefault="00E36035" w:rsidP="008B2116">
            <w:r w:rsidRPr="00E36035">
              <w:rPr>
                <w:rFonts w:hint="eastAsia"/>
              </w:rPr>
              <w:t>触发用户数</w:t>
            </w:r>
          </w:p>
        </w:tc>
        <w:tc>
          <w:tcPr>
            <w:tcW w:w="0" w:type="auto"/>
          </w:tcPr>
          <w:p w14:paraId="2F528C97" w14:textId="35DEABA6" w:rsidR="008F7BEC" w:rsidRDefault="00E36035" w:rsidP="008B2116">
            <w:r>
              <w:t>点击排行榜按钮的</w:t>
            </w:r>
            <w:r>
              <w:rPr>
                <w:rFonts w:hint="eastAsia"/>
              </w:rPr>
              <w:t>次数</w:t>
            </w:r>
          </w:p>
        </w:tc>
        <w:tc>
          <w:tcPr>
            <w:tcW w:w="0" w:type="auto"/>
          </w:tcPr>
          <w:p w14:paraId="0CE83BB9" w14:textId="53D687C7" w:rsidR="008F7BEC" w:rsidRDefault="00E36035" w:rsidP="008F7BEC">
            <w:r>
              <w:rPr>
                <w:rFonts w:hint="eastAsia"/>
              </w:rPr>
              <w:t>人均</w:t>
            </w:r>
            <w:r w:rsidR="008F7BEC">
              <w:rPr>
                <w:rFonts w:hint="eastAsia"/>
              </w:rPr>
              <w:t>次数</w:t>
            </w:r>
          </w:p>
        </w:tc>
      </w:tr>
      <w:tr w:rsidR="008F7BEC" w14:paraId="048E5328" w14:textId="77777777" w:rsidTr="008B2116">
        <w:tc>
          <w:tcPr>
            <w:tcW w:w="0" w:type="auto"/>
          </w:tcPr>
          <w:p w14:paraId="43D73415" w14:textId="77777777" w:rsidR="008F7BEC" w:rsidRDefault="008F7BEC" w:rsidP="008B2116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31F5D72E" w14:textId="77777777" w:rsidR="008F7BEC" w:rsidRDefault="008F7BEC" w:rsidP="008B2116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F4CD97A" w14:textId="77777777" w:rsidR="008F7BEC" w:rsidRDefault="008F7BEC" w:rsidP="008B2116"/>
        </w:tc>
        <w:tc>
          <w:tcPr>
            <w:tcW w:w="0" w:type="auto"/>
          </w:tcPr>
          <w:p w14:paraId="023FE807" w14:textId="77777777" w:rsidR="008F7BEC" w:rsidRDefault="008F7BEC" w:rsidP="008B2116"/>
        </w:tc>
      </w:tr>
    </w:tbl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60924B0F" w:rsidR="00B044A6" w:rsidRPr="00B044A6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t>点击视频按钮的总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r>
              <w:t>成功播放完视频的</w:t>
            </w:r>
            <w:r w:rsidR="00247AE7"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t>封面</w:t>
            </w:r>
            <w:r>
              <w:t xml:space="preserve">- </w:t>
            </w:r>
            <w:r>
              <w:t>礼物点击总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6D971FA" w14:textId="77777777" w:rsidR="00CB29A0" w:rsidRDefault="00CB29A0" w:rsidP="001472F2">
            <w:r>
              <w:t>点击总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r>
              <w:t>点击总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r>
              <w:t>点击总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r>
              <w:t>点击总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r>
              <w:t>点击总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0BD93744" w:rsidR="00D9717C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点击总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点击总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/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048D8E12" w:rsidR="002E7549" w:rsidRPr="009045BA" w:rsidRDefault="00A60FE8" w:rsidP="00CA6697">
      <w:pPr>
        <w:pStyle w:val="a5"/>
        <w:numPr>
          <w:ilvl w:val="0"/>
          <w:numId w:val="14"/>
        </w:numPr>
        <w:ind w:firstLineChars="0"/>
      </w:pPr>
      <w:r w:rsidRPr="009045BA">
        <w:t>统计</w:t>
      </w:r>
      <w:r w:rsidRPr="009045BA">
        <w:rPr>
          <w:rFonts w:hint="eastAsia"/>
        </w:rPr>
        <w:t xml:space="preserve"> </w:t>
      </w:r>
      <w:r w:rsidR="002E7549" w:rsidRPr="009045BA">
        <w:rPr>
          <w:rFonts w:hint="eastAsia"/>
        </w:rPr>
        <w:t>活跃用户的慧眼使用情况</w:t>
      </w:r>
      <w:r w:rsidR="00FF5AD1" w:rsidRPr="009045BA">
        <w:tab/>
      </w:r>
      <w:r w:rsidR="00FF5AD1" w:rsidRPr="009045BA">
        <w:rPr>
          <w:rFonts w:hint="eastAsia"/>
        </w:rPr>
        <w:t xml:space="preserve">// </w:t>
      </w:r>
      <w:r w:rsidR="00FF5AD1" w:rsidRPr="009045BA">
        <w:rPr>
          <w:rFonts w:hint="eastAsia"/>
        </w:rPr>
        <w:t>采用阿拉丁的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r>
              <w:rPr>
                <w:rFonts w:hint="eastAsia"/>
              </w:rPr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r>
              <w:rPr>
                <w:rFonts w:hint="eastAsia"/>
              </w:rPr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r>
              <w:rPr>
                <w:rFonts w:hint="eastAsia"/>
              </w:rPr>
              <w:t>获取慧眼总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r>
              <w:rPr>
                <w:rFonts w:hint="eastAsia"/>
              </w:rPr>
              <w:t>使用慧眼总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r>
        <w:t>便于及时调整，不用等更新包的审核流程。</w:t>
      </w:r>
    </w:p>
    <w:p w14:paraId="641C600D" w14:textId="77777777" w:rsidR="00EB1D06" w:rsidRPr="00EB1D06" w:rsidRDefault="00EB1D06" w:rsidP="00EB1D06"/>
    <w:p w14:paraId="6A789B8C" w14:textId="143D3A79" w:rsidR="00F92DCD" w:rsidRDefault="00F92DCD" w:rsidP="00CA6697">
      <w:pPr>
        <w:pStyle w:val="a5"/>
        <w:numPr>
          <w:ilvl w:val="0"/>
          <w:numId w:val="15"/>
        </w:numPr>
        <w:ind w:firstLineChars="0"/>
      </w:pPr>
      <w:r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CA6697">
      <w:pPr>
        <w:pStyle w:val="a5"/>
        <w:numPr>
          <w:ilvl w:val="0"/>
          <w:numId w:val="15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34C3EB3C" w14:textId="19B611E0" w:rsidR="003A2E89" w:rsidRPr="003A2E89" w:rsidRDefault="003A2E89" w:rsidP="00CA6697">
      <w:pPr>
        <w:pStyle w:val="a5"/>
        <w:numPr>
          <w:ilvl w:val="0"/>
          <w:numId w:val="15"/>
        </w:numPr>
        <w:ind w:firstLineChars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>
        <w:rPr>
          <w:color w:val="000000" w:themeColor="text1"/>
        </w:rPr>
        <w:t>有利诱分享的风险，增加服务器开关配置，默认为开。</w:t>
      </w:r>
      <w:r w:rsidRPr="0089200A">
        <w:rPr>
          <w:color w:val="000000" w:themeColor="text1"/>
        </w:rPr>
        <w:t>在审查严格时，关闭</w:t>
      </w:r>
      <w:r>
        <w:rPr>
          <w:color w:val="000000" w:themeColor="text1"/>
        </w:rPr>
        <w:t>分享复活</w:t>
      </w:r>
      <w:r w:rsidRPr="0089200A">
        <w:rPr>
          <w:color w:val="000000" w:themeColor="text1"/>
        </w:rPr>
        <w:t>。</w:t>
      </w:r>
    </w:p>
    <w:p w14:paraId="4DD791B5" w14:textId="26DC9DE4" w:rsidR="008B2116" w:rsidRDefault="008E0EBA" w:rsidP="00D30255">
      <w:pPr>
        <w:pStyle w:val="1"/>
      </w:pPr>
      <w:r>
        <w:rPr>
          <w:rFonts w:hint="eastAsia"/>
        </w:rPr>
        <w:t>小游戏介绍展示位</w:t>
      </w:r>
    </w:p>
    <w:p w14:paraId="30285F7A" w14:textId="2192320C" w:rsidR="004B581E" w:rsidRDefault="004B581E" w:rsidP="004B581E">
      <w:r>
        <w:rPr>
          <w:rFonts w:hint="eastAsia"/>
        </w:rPr>
        <w:t>目前有</w:t>
      </w:r>
      <w:r>
        <w:rPr>
          <w:rFonts w:hint="eastAsia"/>
        </w:rPr>
        <w:t>3</w:t>
      </w:r>
      <w:r>
        <w:rPr>
          <w:rFonts w:hint="eastAsia"/>
        </w:rPr>
        <w:t>处文字介绍的展示位，用到</w:t>
      </w:r>
      <w:r>
        <w:rPr>
          <w:rFonts w:hint="eastAsia"/>
        </w:rPr>
        <w:t>2</w:t>
      </w:r>
      <w:r>
        <w:rPr>
          <w:rFonts w:hint="eastAsia"/>
        </w:rPr>
        <w:t>种文案。</w:t>
      </w:r>
    </w:p>
    <w:p w14:paraId="63210D53" w14:textId="77777777" w:rsidR="0048525D" w:rsidRDefault="0048525D" w:rsidP="004B581E"/>
    <w:p w14:paraId="0E418954" w14:textId="68BE1FB9" w:rsidR="0048525D" w:rsidRDefault="0048525D" w:rsidP="004B581E">
      <w:r>
        <w:t>小游戏基本信息中的</w:t>
      </w:r>
      <w:r>
        <w:t>“</w:t>
      </w:r>
      <w:r>
        <w:t>介绍</w:t>
      </w:r>
      <w:r>
        <w:t>”</w:t>
      </w:r>
      <w:r>
        <w:t>：</w:t>
      </w:r>
      <w:r w:rsidR="00B96290">
        <w:t>限</w:t>
      </w:r>
      <w:r>
        <w:rPr>
          <w:rFonts w:hint="eastAsia"/>
        </w:rPr>
        <w:t>60</w:t>
      </w:r>
      <w:r>
        <w:rPr>
          <w:rFonts w:hint="eastAsia"/>
        </w:rPr>
        <w:t>个汉字。</w:t>
      </w:r>
    </w:p>
    <w:p w14:paraId="6ADF56F2" w14:textId="1E2D1A65" w:rsidR="005A4331" w:rsidRDefault="004B1D3C" w:rsidP="005A4331">
      <w:r w:rsidRPr="004B1D3C">
        <w:rPr>
          <w:rFonts w:hint="eastAsia"/>
        </w:rPr>
        <w:t>唤醒第七感，用心感受时间的流动，捕捉瞬间。想放空自己时，在夜晚、清晨、午后，在等候与旅途中，或是闭目与躺卧时，去亲近时间</w:t>
      </w:r>
    </w:p>
    <w:p w14:paraId="6150AD10" w14:textId="77777777" w:rsidR="0071062A" w:rsidRDefault="0071062A" w:rsidP="004B581E"/>
    <w:p w14:paraId="6B1B3689" w14:textId="3BAAEDC9" w:rsidR="0048525D" w:rsidRDefault="0048525D" w:rsidP="004B581E">
      <w:r>
        <w:t>运营素材配置中的</w:t>
      </w:r>
      <w:r>
        <w:t>“</w:t>
      </w:r>
      <w:r w:rsidRPr="0048525D">
        <w:rPr>
          <w:rFonts w:hint="eastAsia"/>
        </w:rPr>
        <w:t>游戏简介</w:t>
      </w:r>
      <w:r>
        <w:t>”</w:t>
      </w:r>
      <w:r>
        <w:t>：</w:t>
      </w:r>
      <w:r w:rsidR="00B96290" w:rsidRPr="00B96290">
        <w:t xml:space="preserve"> </w:t>
      </w:r>
      <w:r w:rsidR="00B96290">
        <w:t>限</w:t>
      </w:r>
      <w:r w:rsidR="00B96290">
        <w:t>2</w:t>
      </w:r>
      <w:r>
        <w:rPr>
          <w:rFonts w:hint="eastAsia"/>
        </w:rPr>
        <w:t>0</w:t>
      </w:r>
      <w:r>
        <w:rPr>
          <w:rFonts w:hint="eastAsia"/>
        </w:rPr>
        <w:t>个汉字。</w:t>
      </w:r>
    </w:p>
    <w:p w14:paraId="17E398F3" w14:textId="093D0289" w:rsidR="004B581E" w:rsidRDefault="00FF52D2" w:rsidP="004B581E">
      <w:r>
        <w:rPr>
          <w:rFonts w:hint="eastAsia"/>
        </w:rPr>
        <w:t>唤醒</w:t>
      </w:r>
      <w:r w:rsidR="000B10A3">
        <w:rPr>
          <w:rFonts w:hint="eastAsia"/>
        </w:rPr>
        <w:t>第七感，用心</w:t>
      </w:r>
      <w:r w:rsidR="007C760D">
        <w:rPr>
          <w:rFonts w:hint="eastAsia"/>
        </w:rPr>
        <w:t>感受时间的流动</w:t>
      </w:r>
      <w:r w:rsidR="000B10A3">
        <w:rPr>
          <w:rFonts w:hint="eastAsia"/>
        </w:rPr>
        <w:t>，捕捉瞬间</w:t>
      </w:r>
    </w:p>
    <w:p w14:paraId="2ACFD26F" w14:textId="77777777" w:rsidR="000B10A3" w:rsidRPr="004B581E" w:rsidRDefault="000B10A3" w:rsidP="004B581E"/>
    <w:p w14:paraId="3357C03B" w14:textId="0625665B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搜索小程序</w:t>
      </w:r>
      <w:r w:rsidR="00976C11">
        <w:rPr>
          <w:rFonts w:hint="eastAsia"/>
        </w:rPr>
        <w:t>结果</w:t>
      </w:r>
    </w:p>
    <w:p w14:paraId="5C81ABF0" w14:textId="51A6ADC2" w:rsidR="008E0EBA" w:rsidRDefault="008E0EBA" w:rsidP="008B2116">
      <w:r>
        <w:rPr>
          <w:noProof/>
        </w:rPr>
        <w:lastRenderedPageBreak/>
        <w:drawing>
          <wp:inline distT="0" distB="0" distL="0" distR="0" wp14:anchorId="0264DEA5" wp14:editId="72BE1A62">
            <wp:extent cx="3171429" cy="439047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EBA">
        <w:rPr>
          <w:rFonts w:hint="eastAsia"/>
        </w:rPr>
        <w:t xml:space="preserve"> </w:t>
      </w:r>
    </w:p>
    <w:p w14:paraId="036BD600" w14:textId="77777777" w:rsidR="008E0EBA" w:rsidRDefault="008E0EBA" w:rsidP="008E0EBA"/>
    <w:p w14:paraId="2DB7E8D4" w14:textId="77777777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t>好友在玩的展示位</w:t>
      </w:r>
    </w:p>
    <w:p w14:paraId="27C2B3CE" w14:textId="77777777" w:rsidR="008E0EBA" w:rsidRDefault="008E0EBA" w:rsidP="008B2116">
      <w:r>
        <w:rPr>
          <w:noProof/>
        </w:rPr>
        <w:lastRenderedPageBreak/>
        <w:drawing>
          <wp:inline distT="0" distB="0" distL="0" distR="0" wp14:anchorId="76B58A65" wp14:editId="2D8B414C">
            <wp:extent cx="3076190" cy="4323809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4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CC3B7" w14:textId="77777777" w:rsidR="008E0EBA" w:rsidRDefault="008E0EBA" w:rsidP="008E0EBA"/>
    <w:p w14:paraId="75C0B6AB" w14:textId="77777777" w:rsidR="008E0EBA" w:rsidRPr="008B2116" w:rsidRDefault="008E0EBA" w:rsidP="00CA6697">
      <w:pPr>
        <w:pStyle w:val="a5"/>
        <w:numPr>
          <w:ilvl w:val="0"/>
          <w:numId w:val="21"/>
        </w:numPr>
        <w:ind w:firstLineChars="0"/>
      </w:pPr>
      <w:r>
        <w:t>右上角按钮</w:t>
      </w:r>
      <w:r>
        <w:rPr>
          <w:rFonts w:hint="eastAsia"/>
        </w:rPr>
        <w:t>——关于</w:t>
      </w:r>
    </w:p>
    <w:p w14:paraId="61FDBD5F" w14:textId="318BD3F5" w:rsidR="008B2116" w:rsidRDefault="008E0EBA" w:rsidP="008B2116">
      <w:r w:rsidRPr="008E0EBA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25B0805" wp14:editId="194F7119">
            <wp:extent cx="3047619" cy="3019048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3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r w:rsidR="004B574B">
        <w:rPr>
          <w:b/>
        </w:rPr>
        <w:t>拉新</w:t>
      </w:r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Pr="00200A37" w:rsidRDefault="00F45D9C" w:rsidP="00F45D9C">
      <w:r w:rsidRPr="00200A37">
        <w:t>分享</w:t>
      </w:r>
    </w:p>
    <w:p w14:paraId="3ED7958B" w14:textId="77777777" w:rsidR="00F45D9C" w:rsidRPr="00200A37" w:rsidRDefault="00F45D9C" w:rsidP="00F45D9C">
      <w:pPr>
        <w:ind w:firstLine="420"/>
      </w:pPr>
      <w:r w:rsidRPr="00200A37">
        <w:t>去广告</w:t>
      </w:r>
      <w:r w:rsidRPr="00200A37">
        <w:t>——</w:t>
      </w:r>
      <w:r w:rsidRPr="00200A37">
        <w:t>邀请新玩家</w:t>
      </w:r>
      <w:r w:rsidRPr="00200A37">
        <w:rPr>
          <w:rFonts w:hint="eastAsia"/>
        </w:rPr>
        <w:t>，及被邀请者的流程</w:t>
      </w:r>
    </w:p>
    <w:p w14:paraId="6F90D374" w14:textId="77777777" w:rsidR="00F45D9C" w:rsidRPr="00200A37" w:rsidRDefault="00F45D9C" w:rsidP="00F45D9C">
      <w:pPr>
        <w:ind w:firstLine="420"/>
      </w:pPr>
      <w:r w:rsidRPr="00200A37">
        <w:t>两处截图，及扫码开始游戏</w:t>
      </w:r>
    </w:p>
    <w:p w14:paraId="220D00CE" w14:textId="77777777" w:rsidR="00F45D9C" w:rsidRPr="00200A37" w:rsidRDefault="00F45D9C" w:rsidP="00F45D9C">
      <w:pPr>
        <w:ind w:firstLine="420"/>
      </w:pPr>
      <w:r w:rsidRPr="00200A37">
        <w:t>群排行</w:t>
      </w:r>
    </w:p>
    <w:p w14:paraId="67E49575" w14:textId="77777777" w:rsidR="00F45D9C" w:rsidRPr="00200A37" w:rsidRDefault="00F45D9C" w:rsidP="00F45D9C">
      <w:pPr>
        <w:ind w:firstLine="420"/>
      </w:pPr>
      <w:r w:rsidRPr="00200A37">
        <w:t>其他分享点</w:t>
      </w:r>
      <w:r w:rsidRPr="00200A37">
        <w:rPr>
          <w:rFonts w:hint="eastAsia"/>
        </w:rPr>
        <w:t>，及对应的图文内容；点击分享链接运行游戏</w:t>
      </w:r>
    </w:p>
    <w:p w14:paraId="259C501A" w14:textId="5154F329" w:rsidR="00CE29C6" w:rsidRPr="00200A37" w:rsidRDefault="00CE29C6" w:rsidP="00CE29C6">
      <w:r w:rsidRPr="00200A37">
        <w:t>新手</w:t>
      </w:r>
      <w:r w:rsidRPr="00200A37">
        <w:rPr>
          <w:rFonts w:hint="eastAsia"/>
        </w:rPr>
        <w:t>引导</w:t>
      </w:r>
    </w:p>
    <w:p w14:paraId="43014F53" w14:textId="2FE5463B" w:rsidR="00D1394C" w:rsidRPr="00200A37" w:rsidRDefault="00D1394C" w:rsidP="00CE29C6">
      <w:r w:rsidRPr="00200A37">
        <w:t>首次游戏完整流程的资源加载</w:t>
      </w:r>
    </w:p>
    <w:p w14:paraId="6F3BC292" w14:textId="231BF723" w:rsidR="00CE29C6" w:rsidRPr="00200A37" w:rsidRDefault="00CE29C6" w:rsidP="00CE29C6">
      <w:r w:rsidRPr="00200A37">
        <w:t>子域</w:t>
      </w:r>
    </w:p>
    <w:p w14:paraId="02E4AFF8" w14:textId="29E299C7" w:rsidR="00B46E5B" w:rsidRPr="00200A37" w:rsidRDefault="00B46E5B" w:rsidP="00CE29C6">
      <w:r w:rsidRPr="00200A37">
        <w:tab/>
      </w:r>
      <w:r w:rsidRPr="00200A37">
        <w:t>截图头像</w:t>
      </w:r>
      <w:bookmarkStart w:id="0" w:name="_GoBack"/>
    </w:p>
    <w:p w14:paraId="75321EBD" w14:textId="1338FD5D" w:rsidR="00B46E5B" w:rsidRPr="00200A37" w:rsidRDefault="00B46E5B" w:rsidP="00CE29C6">
      <w:r w:rsidRPr="00200A37">
        <w:tab/>
      </w:r>
      <w:r w:rsidRPr="00200A37">
        <w:t>好友排行、群排行、结算排行</w:t>
      </w:r>
    </w:p>
    <w:bookmarkEnd w:id="0"/>
    <w:p w14:paraId="0C5C9C4D" w14:textId="610089DB" w:rsidR="00B46E5B" w:rsidRPr="00200A37" w:rsidRDefault="00B46E5B" w:rsidP="00CE29C6">
      <w:r w:rsidRPr="00200A37">
        <w:tab/>
      </w:r>
      <w:r w:rsidRPr="00200A37">
        <w:t>邀请新玩家头像</w:t>
      </w:r>
    </w:p>
    <w:p w14:paraId="72FB1688" w14:textId="7F88DF2D" w:rsidR="00CE29C6" w:rsidRPr="00200A37" w:rsidRDefault="00822528" w:rsidP="00CE29C6">
      <w:r w:rsidRPr="00200A37">
        <w:t>用户信息</w:t>
      </w:r>
      <w:r w:rsidR="000871D0" w:rsidRPr="00200A37">
        <w:t>授权</w:t>
      </w:r>
      <w:r w:rsidRPr="00200A37">
        <w:t>和相册授权</w:t>
      </w:r>
    </w:p>
    <w:p w14:paraId="12180156" w14:textId="6FAA4FBB" w:rsidR="002D0F0D" w:rsidRPr="00200A37" w:rsidRDefault="002D0F0D" w:rsidP="00CE29C6">
      <w:r w:rsidRPr="00200A37">
        <w:t>广告</w:t>
      </w:r>
    </w:p>
    <w:p w14:paraId="73C1AF18" w14:textId="6398E762" w:rsidR="002D0F0D" w:rsidRPr="00200A37" w:rsidRDefault="002D0F0D" w:rsidP="00CE29C6">
      <w:r w:rsidRPr="00200A37">
        <w:tab/>
      </w:r>
      <w:r w:rsidRPr="00200A37">
        <w:t>视频广告</w:t>
      </w:r>
      <w:r w:rsidR="00C338D6" w:rsidRPr="00200A37">
        <w:rPr>
          <w:rFonts w:hint="eastAsia"/>
        </w:rPr>
        <w:t>，复活、道具</w:t>
      </w:r>
    </w:p>
    <w:p w14:paraId="6901BD29" w14:textId="17213DD3" w:rsidR="002D0F0D" w:rsidRPr="00200A37" w:rsidRDefault="002D0F0D" w:rsidP="00CE29C6">
      <w:r w:rsidRPr="00200A37">
        <w:tab/>
      </w:r>
      <w:r w:rsidRPr="00200A37">
        <w:t>去广告</w:t>
      </w:r>
      <w:r w:rsidR="00026469" w:rsidRPr="00200A37">
        <w:t>，及去除后的界面适配</w:t>
      </w:r>
    </w:p>
    <w:p w14:paraId="67EA36CF" w14:textId="2F0748E3" w:rsidR="007F65CE" w:rsidRPr="00200A37" w:rsidRDefault="00C338D6" w:rsidP="00CE29C6">
      <w:r w:rsidRPr="00200A37">
        <w:t>跨天计时，领取道具次数、去</w:t>
      </w:r>
      <w:r w:rsidRPr="00200A37">
        <w:t>banner</w:t>
      </w:r>
      <w:r w:rsidRPr="00200A37">
        <w:t>时效</w:t>
      </w:r>
    </w:p>
    <w:p w14:paraId="40E6C8AB" w14:textId="6C602221" w:rsidR="00822528" w:rsidRPr="00200A37" w:rsidRDefault="00822528" w:rsidP="00CE29C6">
      <w:r w:rsidRPr="00200A37"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画面帧率平稳</w:t>
      </w:r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r>
        <w:t>Debuff</w:t>
      </w:r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69F25150" w:rsidR="002E1B92" w:rsidRDefault="002E1B92" w:rsidP="00AD5C0E">
      <w:r>
        <w:t>累加多个操作，凑整目标的数值</w:t>
      </w:r>
      <w:r w:rsidR="004F615B">
        <w:rPr>
          <w:rFonts w:hint="eastAsia"/>
        </w:rPr>
        <w:t>，才能通过考验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3D73120A" w14:textId="77777777" w:rsidR="00AD5C0E" w:rsidRDefault="00AD5C0E" w:rsidP="00AD5C0E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0287D191" w14:textId="77777777" w:rsidR="00AD5C0E" w:rsidRDefault="00AD5C0E" w:rsidP="00AD5C0E"/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群总捕获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r w:rsidRPr="00A40AA6">
        <w:t>好友间拼碎片</w:t>
      </w:r>
    </w:p>
    <w:p w14:paraId="7D6A7E0F" w14:textId="77777777" w:rsidR="00AD5C0E" w:rsidRDefault="00AD5C0E" w:rsidP="00AD5C0E"/>
    <w:p w14:paraId="19DF15A1" w14:textId="17CDEC43" w:rsidR="00DC6D36" w:rsidRPr="00DC6D36" w:rsidRDefault="00DC6D36" w:rsidP="00341A57">
      <w:pPr>
        <w:rPr>
          <w:i/>
        </w:rPr>
      </w:pPr>
      <w:r w:rsidRPr="00DC6D36">
        <w:rPr>
          <w:rFonts w:hint="eastAsia"/>
          <w:i/>
        </w:rPr>
        <w:t>排行榜</w:t>
      </w:r>
      <w:r w:rsidRPr="00DC6D36">
        <w:rPr>
          <w:rFonts w:hint="eastAsia"/>
          <w:i/>
        </w:rPr>
        <w:t>-</w:t>
      </w:r>
      <w:r w:rsidRPr="00DC6D36">
        <w:rPr>
          <w:rFonts w:hint="eastAsia"/>
          <w:i/>
        </w:rPr>
        <w:t>可以打开印记界面</w:t>
      </w:r>
    </w:p>
    <w:p w14:paraId="1E4D9170" w14:textId="77777777" w:rsidR="00DC6D36" w:rsidRPr="00422014" w:rsidRDefault="00DC6D36" w:rsidP="00341A57"/>
    <w:p w14:paraId="42DF5983" w14:textId="1235C08E" w:rsidR="00FD7DF3" w:rsidRDefault="00FD7DF3" w:rsidP="00341A57">
      <w:r>
        <w:rPr>
          <w:rFonts w:hint="eastAsia"/>
        </w:rPr>
        <w:t>历史最好成绩</w:t>
      </w:r>
    </w:p>
    <w:p w14:paraId="424C36FD" w14:textId="77777777" w:rsidR="00422014" w:rsidRDefault="00422014" w:rsidP="00341A57"/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F3C055" w14:textId="77777777" w:rsidR="00C939E2" w:rsidRDefault="00C939E2" w:rsidP="0014703A">
      <w:r>
        <w:separator/>
      </w:r>
    </w:p>
  </w:endnote>
  <w:endnote w:type="continuationSeparator" w:id="0">
    <w:p w14:paraId="2B871FD1" w14:textId="77777777" w:rsidR="00C939E2" w:rsidRDefault="00C939E2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 Neue">
    <w:altName w:val="Microsoft YaHei UI"/>
    <w:charset w:val="00"/>
    <w:family w:val="auto"/>
    <w:pitch w:val="variable"/>
    <w:sig w:usb0="00000003" w:usb1="500079DB" w:usb2="0000001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B0A3D6" w14:textId="77777777" w:rsidR="00C939E2" w:rsidRDefault="00C939E2" w:rsidP="0014703A">
      <w:r>
        <w:separator/>
      </w:r>
    </w:p>
  </w:footnote>
  <w:footnote w:type="continuationSeparator" w:id="0">
    <w:p w14:paraId="033DB5B8" w14:textId="77777777" w:rsidR="00C939E2" w:rsidRDefault="00C939E2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3522B"/>
    <w:multiLevelType w:val="hybridMultilevel"/>
    <w:tmpl w:val="E53CCD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BB6227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6276D1"/>
    <w:multiLevelType w:val="hybridMultilevel"/>
    <w:tmpl w:val="FEFEDC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8FD7292"/>
    <w:multiLevelType w:val="hybridMultilevel"/>
    <w:tmpl w:val="15282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2961E6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95C4936"/>
    <w:multiLevelType w:val="hybridMultilevel"/>
    <w:tmpl w:val="6C7AFB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F4213A8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785DBC"/>
    <w:multiLevelType w:val="hybridMultilevel"/>
    <w:tmpl w:val="A912A52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D4550E4"/>
    <w:multiLevelType w:val="hybridMultilevel"/>
    <w:tmpl w:val="FB047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E4F7874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E7F1630"/>
    <w:multiLevelType w:val="hybridMultilevel"/>
    <w:tmpl w:val="03041596"/>
    <w:lvl w:ilvl="0" w:tplc="72DCD160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9"/>
  </w:num>
  <w:num w:numId="3">
    <w:abstractNumId w:val="8"/>
  </w:num>
  <w:num w:numId="4">
    <w:abstractNumId w:val="2"/>
  </w:num>
  <w:num w:numId="5">
    <w:abstractNumId w:val="18"/>
  </w:num>
  <w:num w:numId="6">
    <w:abstractNumId w:val="5"/>
  </w:num>
  <w:num w:numId="7">
    <w:abstractNumId w:val="16"/>
  </w:num>
  <w:num w:numId="8">
    <w:abstractNumId w:val="14"/>
  </w:num>
  <w:num w:numId="9">
    <w:abstractNumId w:val="22"/>
  </w:num>
  <w:num w:numId="10">
    <w:abstractNumId w:val="11"/>
  </w:num>
  <w:num w:numId="11">
    <w:abstractNumId w:val="7"/>
  </w:num>
  <w:num w:numId="12">
    <w:abstractNumId w:val="15"/>
  </w:num>
  <w:num w:numId="13">
    <w:abstractNumId w:val="19"/>
  </w:num>
  <w:num w:numId="14">
    <w:abstractNumId w:val="17"/>
  </w:num>
  <w:num w:numId="15">
    <w:abstractNumId w:val="6"/>
  </w:num>
  <w:num w:numId="16">
    <w:abstractNumId w:val="1"/>
  </w:num>
  <w:num w:numId="17">
    <w:abstractNumId w:val="0"/>
  </w:num>
  <w:num w:numId="18">
    <w:abstractNumId w:val="3"/>
  </w:num>
  <w:num w:numId="19">
    <w:abstractNumId w:val="13"/>
  </w:num>
  <w:num w:numId="20">
    <w:abstractNumId w:val="12"/>
  </w:num>
  <w:num w:numId="21">
    <w:abstractNumId w:val="10"/>
  </w:num>
  <w:num w:numId="22">
    <w:abstractNumId w:val="4"/>
  </w:num>
  <w:num w:numId="23">
    <w:abstractNumId w:val="2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5FD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07DA"/>
    <w:rsid w:val="00020BA2"/>
    <w:rsid w:val="0002103C"/>
    <w:rsid w:val="000218C1"/>
    <w:rsid w:val="00022594"/>
    <w:rsid w:val="00022FCA"/>
    <w:rsid w:val="0002341A"/>
    <w:rsid w:val="0002357D"/>
    <w:rsid w:val="00023C18"/>
    <w:rsid w:val="000248BD"/>
    <w:rsid w:val="0002533D"/>
    <w:rsid w:val="00026469"/>
    <w:rsid w:val="000266AC"/>
    <w:rsid w:val="00026B28"/>
    <w:rsid w:val="000277E3"/>
    <w:rsid w:val="000300BD"/>
    <w:rsid w:val="000300F8"/>
    <w:rsid w:val="000303F1"/>
    <w:rsid w:val="00030482"/>
    <w:rsid w:val="000305D8"/>
    <w:rsid w:val="00031182"/>
    <w:rsid w:val="000314C4"/>
    <w:rsid w:val="00032110"/>
    <w:rsid w:val="000337CA"/>
    <w:rsid w:val="00033BB6"/>
    <w:rsid w:val="00034024"/>
    <w:rsid w:val="000345C6"/>
    <w:rsid w:val="000353F0"/>
    <w:rsid w:val="00035B90"/>
    <w:rsid w:val="000370CB"/>
    <w:rsid w:val="00037B05"/>
    <w:rsid w:val="00037E5E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243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87A81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3DA8"/>
    <w:rsid w:val="000A5955"/>
    <w:rsid w:val="000A735C"/>
    <w:rsid w:val="000B0F59"/>
    <w:rsid w:val="000B10A3"/>
    <w:rsid w:val="000B1522"/>
    <w:rsid w:val="000B2EAA"/>
    <w:rsid w:val="000B3D5D"/>
    <w:rsid w:val="000B48DD"/>
    <w:rsid w:val="000B48E1"/>
    <w:rsid w:val="000B5CB0"/>
    <w:rsid w:val="000B5FAA"/>
    <w:rsid w:val="000B5FD0"/>
    <w:rsid w:val="000B60B9"/>
    <w:rsid w:val="000B711E"/>
    <w:rsid w:val="000B7617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4915"/>
    <w:rsid w:val="000E5662"/>
    <w:rsid w:val="000E5EB8"/>
    <w:rsid w:val="000E6FFC"/>
    <w:rsid w:val="000E722D"/>
    <w:rsid w:val="000E7479"/>
    <w:rsid w:val="000F0058"/>
    <w:rsid w:val="000F0EB8"/>
    <w:rsid w:val="000F0FA8"/>
    <w:rsid w:val="000F14DA"/>
    <w:rsid w:val="000F36E9"/>
    <w:rsid w:val="000F3BFD"/>
    <w:rsid w:val="000F45EF"/>
    <w:rsid w:val="000F4F31"/>
    <w:rsid w:val="000F5A05"/>
    <w:rsid w:val="000F7394"/>
    <w:rsid w:val="000F74F2"/>
    <w:rsid w:val="000F7F54"/>
    <w:rsid w:val="00100118"/>
    <w:rsid w:val="00100F5D"/>
    <w:rsid w:val="0010109A"/>
    <w:rsid w:val="00102393"/>
    <w:rsid w:val="0010368B"/>
    <w:rsid w:val="00104E36"/>
    <w:rsid w:val="001056A9"/>
    <w:rsid w:val="00105922"/>
    <w:rsid w:val="00105BF7"/>
    <w:rsid w:val="001067E0"/>
    <w:rsid w:val="00106A4B"/>
    <w:rsid w:val="00106F55"/>
    <w:rsid w:val="0010726A"/>
    <w:rsid w:val="00107B38"/>
    <w:rsid w:val="0011032C"/>
    <w:rsid w:val="00110399"/>
    <w:rsid w:val="00111316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062F"/>
    <w:rsid w:val="00141E7E"/>
    <w:rsid w:val="0014210C"/>
    <w:rsid w:val="001438C0"/>
    <w:rsid w:val="00143FD7"/>
    <w:rsid w:val="001451F3"/>
    <w:rsid w:val="001454B8"/>
    <w:rsid w:val="00145C40"/>
    <w:rsid w:val="001467F0"/>
    <w:rsid w:val="0014698C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2FD2"/>
    <w:rsid w:val="001559A1"/>
    <w:rsid w:val="001559E4"/>
    <w:rsid w:val="0015613C"/>
    <w:rsid w:val="00156CE5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2D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5E50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0155"/>
    <w:rsid w:val="001A449F"/>
    <w:rsid w:val="001A6138"/>
    <w:rsid w:val="001A63A0"/>
    <w:rsid w:val="001A7E9A"/>
    <w:rsid w:val="001A7FCF"/>
    <w:rsid w:val="001B0F91"/>
    <w:rsid w:val="001B225F"/>
    <w:rsid w:val="001B2648"/>
    <w:rsid w:val="001B2903"/>
    <w:rsid w:val="001B2CD1"/>
    <w:rsid w:val="001B50DE"/>
    <w:rsid w:val="001B7156"/>
    <w:rsid w:val="001B7732"/>
    <w:rsid w:val="001C034D"/>
    <w:rsid w:val="001C076F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2B2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0A37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6559"/>
    <w:rsid w:val="00227818"/>
    <w:rsid w:val="00227B09"/>
    <w:rsid w:val="002300B2"/>
    <w:rsid w:val="0023081D"/>
    <w:rsid w:val="00230F8E"/>
    <w:rsid w:val="00232E4D"/>
    <w:rsid w:val="00232F76"/>
    <w:rsid w:val="0023359C"/>
    <w:rsid w:val="00233BBB"/>
    <w:rsid w:val="00234397"/>
    <w:rsid w:val="00235145"/>
    <w:rsid w:val="00235A33"/>
    <w:rsid w:val="00235D35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0BD6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499A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51A7"/>
    <w:rsid w:val="00275E59"/>
    <w:rsid w:val="002763EA"/>
    <w:rsid w:val="00276A1D"/>
    <w:rsid w:val="002775BE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0D8D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5F28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2D31"/>
    <w:rsid w:val="002E407D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127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32E"/>
    <w:rsid w:val="00330E78"/>
    <w:rsid w:val="00330FA2"/>
    <w:rsid w:val="00331032"/>
    <w:rsid w:val="003323A1"/>
    <w:rsid w:val="00332B6D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1FB"/>
    <w:rsid w:val="0036099D"/>
    <w:rsid w:val="00360A18"/>
    <w:rsid w:val="00361CFF"/>
    <w:rsid w:val="0036266D"/>
    <w:rsid w:val="00362CF2"/>
    <w:rsid w:val="00362D88"/>
    <w:rsid w:val="00363277"/>
    <w:rsid w:val="00366139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3B0"/>
    <w:rsid w:val="0038673A"/>
    <w:rsid w:val="003879A0"/>
    <w:rsid w:val="00387CE8"/>
    <w:rsid w:val="0039269B"/>
    <w:rsid w:val="00392711"/>
    <w:rsid w:val="00392EF2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E89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5EEC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574A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67D"/>
    <w:rsid w:val="003E7791"/>
    <w:rsid w:val="003E7FCC"/>
    <w:rsid w:val="003F0D84"/>
    <w:rsid w:val="003F13AE"/>
    <w:rsid w:val="003F2242"/>
    <w:rsid w:val="003F2EEB"/>
    <w:rsid w:val="003F3123"/>
    <w:rsid w:val="003F3AFF"/>
    <w:rsid w:val="003F3D3E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014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5906"/>
    <w:rsid w:val="00436131"/>
    <w:rsid w:val="00436575"/>
    <w:rsid w:val="00436983"/>
    <w:rsid w:val="00436E7A"/>
    <w:rsid w:val="00441296"/>
    <w:rsid w:val="00441809"/>
    <w:rsid w:val="00441BBD"/>
    <w:rsid w:val="00442719"/>
    <w:rsid w:val="00444216"/>
    <w:rsid w:val="00444CB2"/>
    <w:rsid w:val="00445589"/>
    <w:rsid w:val="00445A6B"/>
    <w:rsid w:val="0044777A"/>
    <w:rsid w:val="00450305"/>
    <w:rsid w:val="004519A6"/>
    <w:rsid w:val="004519C4"/>
    <w:rsid w:val="00453008"/>
    <w:rsid w:val="0045393F"/>
    <w:rsid w:val="00453EE4"/>
    <w:rsid w:val="00453F67"/>
    <w:rsid w:val="004552FD"/>
    <w:rsid w:val="00455868"/>
    <w:rsid w:val="00456778"/>
    <w:rsid w:val="00456922"/>
    <w:rsid w:val="00456B17"/>
    <w:rsid w:val="00457177"/>
    <w:rsid w:val="004576C8"/>
    <w:rsid w:val="00457751"/>
    <w:rsid w:val="0046112F"/>
    <w:rsid w:val="0046157A"/>
    <w:rsid w:val="004631D3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3FB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525D"/>
    <w:rsid w:val="00486F34"/>
    <w:rsid w:val="00490CE2"/>
    <w:rsid w:val="004910FD"/>
    <w:rsid w:val="004921C6"/>
    <w:rsid w:val="00492C45"/>
    <w:rsid w:val="00493426"/>
    <w:rsid w:val="00493AB8"/>
    <w:rsid w:val="00494DA4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1D11"/>
    <w:rsid w:val="004B1D3C"/>
    <w:rsid w:val="004B2EE9"/>
    <w:rsid w:val="004B38FF"/>
    <w:rsid w:val="004B3A79"/>
    <w:rsid w:val="004B574B"/>
    <w:rsid w:val="004B581E"/>
    <w:rsid w:val="004B7459"/>
    <w:rsid w:val="004B75F0"/>
    <w:rsid w:val="004B7EB4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09C1"/>
    <w:rsid w:val="004D1289"/>
    <w:rsid w:val="004D17AA"/>
    <w:rsid w:val="004D3563"/>
    <w:rsid w:val="004D3594"/>
    <w:rsid w:val="004D3747"/>
    <w:rsid w:val="004D4AAB"/>
    <w:rsid w:val="004D4C3D"/>
    <w:rsid w:val="004D5176"/>
    <w:rsid w:val="004D581E"/>
    <w:rsid w:val="004D6060"/>
    <w:rsid w:val="004D7222"/>
    <w:rsid w:val="004D7277"/>
    <w:rsid w:val="004D774E"/>
    <w:rsid w:val="004D77C1"/>
    <w:rsid w:val="004E0150"/>
    <w:rsid w:val="004E0159"/>
    <w:rsid w:val="004E01AD"/>
    <w:rsid w:val="004E0EDF"/>
    <w:rsid w:val="004E15A7"/>
    <w:rsid w:val="004E1799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0A8B"/>
    <w:rsid w:val="004F111A"/>
    <w:rsid w:val="004F1432"/>
    <w:rsid w:val="004F3030"/>
    <w:rsid w:val="004F34FC"/>
    <w:rsid w:val="004F55B5"/>
    <w:rsid w:val="004F56C6"/>
    <w:rsid w:val="004F615B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0A0"/>
    <w:rsid w:val="00505D8F"/>
    <w:rsid w:val="005060EB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5992"/>
    <w:rsid w:val="005472C5"/>
    <w:rsid w:val="00547D42"/>
    <w:rsid w:val="00550AE9"/>
    <w:rsid w:val="005510C5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2C94"/>
    <w:rsid w:val="00563C50"/>
    <w:rsid w:val="005644DC"/>
    <w:rsid w:val="005645C3"/>
    <w:rsid w:val="00564D83"/>
    <w:rsid w:val="00565E4E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77687"/>
    <w:rsid w:val="005808A0"/>
    <w:rsid w:val="00580943"/>
    <w:rsid w:val="00580A5C"/>
    <w:rsid w:val="00580D9B"/>
    <w:rsid w:val="00581FF9"/>
    <w:rsid w:val="005821D4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0C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3D10"/>
    <w:rsid w:val="005A4331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B6A85"/>
    <w:rsid w:val="005C05F4"/>
    <w:rsid w:val="005C069D"/>
    <w:rsid w:val="005C1E06"/>
    <w:rsid w:val="005C25E3"/>
    <w:rsid w:val="005C351C"/>
    <w:rsid w:val="005C3A45"/>
    <w:rsid w:val="005C407A"/>
    <w:rsid w:val="005C4384"/>
    <w:rsid w:val="005C49EA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9C6"/>
    <w:rsid w:val="005D2A0D"/>
    <w:rsid w:val="005D2EC9"/>
    <w:rsid w:val="005D3A82"/>
    <w:rsid w:val="005D4D21"/>
    <w:rsid w:val="005D5092"/>
    <w:rsid w:val="005D7956"/>
    <w:rsid w:val="005E1384"/>
    <w:rsid w:val="005E1663"/>
    <w:rsid w:val="005E1B17"/>
    <w:rsid w:val="005E1C45"/>
    <w:rsid w:val="005E295A"/>
    <w:rsid w:val="005E2BF4"/>
    <w:rsid w:val="005E2F28"/>
    <w:rsid w:val="005E2FCA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065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1E1"/>
    <w:rsid w:val="0061748E"/>
    <w:rsid w:val="0061758B"/>
    <w:rsid w:val="006209B9"/>
    <w:rsid w:val="00620A39"/>
    <w:rsid w:val="00621E98"/>
    <w:rsid w:val="0062233D"/>
    <w:rsid w:val="006229B9"/>
    <w:rsid w:val="0062412A"/>
    <w:rsid w:val="0062451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0043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435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2D23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4449"/>
    <w:rsid w:val="00685529"/>
    <w:rsid w:val="0068559F"/>
    <w:rsid w:val="00685B4D"/>
    <w:rsid w:val="0068668D"/>
    <w:rsid w:val="006867AE"/>
    <w:rsid w:val="00686AC5"/>
    <w:rsid w:val="00686CD2"/>
    <w:rsid w:val="00691988"/>
    <w:rsid w:val="006929B3"/>
    <w:rsid w:val="006939CE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1506"/>
    <w:rsid w:val="006D2721"/>
    <w:rsid w:val="006D5594"/>
    <w:rsid w:val="006D7F56"/>
    <w:rsid w:val="006E0B49"/>
    <w:rsid w:val="006E32FB"/>
    <w:rsid w:val="006E3544"/>
    <w:rsid w:val="006E5BCE"/>
    <w:rsid w:val="006E6619"/>
    <w:rsid w:val="006E6781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62A"/>
    <w:rsid w:val="00710E75"/>
    <w:rsid w:val="00711264"/>
    <w:rsid w:val="007117E4"/>
    <w:rsid w:val="00711AD3"/>
    <w:rsid w:val="007121BE"/>
    <w:rsid w:val="00715F9F"/>
    <w:rsid w:val="00721823"/>
    <w:rsid w:val="00721BDE"/>
    <w:rsid w:val="00721BE4"/>
    <w:rsid w:val="00722EB4"/>
    <w:rsid w:val="00724165"/>
    <w:rsid w:val="007243B7"/>
    <w:rsid w:val="00724B5C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5E0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807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0CD3"/>
    <w:rsid w:val="00781EE7"/>
    <w:rsid w:val="0078266E"/>
    <w:rsid w:val="00782B51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8EC"/>
    <w:rsid w:val="00795E84"/>
    <w:rsid w:val="00796E1C"/>
    <w:rsid w:val="007970F2"/>
    <w:rsid w:val="0079743A"/>
    <w:rsid w:val="00797A44"/>
    <w:rsid w:val="007A1448"/>
    <w:rsid w:val="007A189C"/>
    <w:rsid w:val="007A226F"/>
    <w:rsid w:val="007A2AFA"/>
    <w:rsid w:val="007A3E97"/>
    <w:rsid w:val="007A418C"/>
    <w:rsid w:val="007A41A8"/>
    <w:rsid w:val="007A56A0"/>
    <w:rsid w:val="007A5773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4A"/>
    <w:rsid w:val="007C739A"/>
    <w:rsid w:val="007C760D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6C44"/>
    <w:rsid w:val="007E738B"/>
    <w:rsid w:val="007F10BD"/>
    <w:rsid w:val="007F24E0"/>
    <w:rsid w:val="007F2806"/>
    <w:rsid w:val="007F358E"/>
    <w:rsid w:val="007F380C"/>
    <w:rsid w:val="007F3D8E"/>
    <w:rsid w:val="007F6044"/>
    <w:rsid w:val="007F65CE"/>
    <w:rsid w:val="007F67C2"/>
    <w:rsid w:val="007F6B47"/>
    <w:rsid w:val="007F77E9"/>
    <w:rsid w:val="008018F0"/>
    <w:rsid w:val="008021F8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6F9D"/>
    <w:rsid w:val="00817150"/>
    <w:rsid w:val="00817236"/>
    <w:rsid w:val="00821614"/>
    <w:rsid w:val="00822528"/>
    <w:rsid w:val="00823E79"/>
    <w:rsid w:val="0082443F"/>
    <w:rsid w:val="00824800"/>
    <w:rsid w:val="00825017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13BC"/>
    <w:rsid w:val="00842498"/>
    <w:rsid w:val="00842735"/>
    <w:rsid w:val="00843181"/>
    <w:rsid w:val="0084402E"/>
    <w:rsid w:val="008470D1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5246"/>
    <w:rsid w:val="00856892"/>
    <w:rsid w:val="008568AE"/>
    <w:rsid w:val="00856979"/>
    <w:rsid w:val="008569BC"/>
    <w:rsid w:val="00857F25"/>
    <w:rsid w:val="0086022F"/>
    <w:rsid w:val="00860302"/>
    <w:rsid w:val="00860376"/>
    <w:rsid w:val="00860C72"/>
    <w:rsid w:val="008612A3"/>
    <w:rsid w:val="00862A93"/>
    <w:rsid w:val="00862D06"/>
    <w:rsid w:val="00863797"/>
    <w:rsid w:val="00863D56"/>
    <w:rsid w:val="008640F3"/>
    <w:rsid w:val="0086441D"/>
    <w:rsid w:val="0086637E"/>
    <w:rsid w:val="00867389"/>
    <w:rsid w:val="00867654"/>
    <w:rsid w:val="00870536"/>
    <w:rsid w:val="00871130"/>
    <w:rsid w:val="008715B4"/>
    <w:rsid w:val="008715C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33FB"/>
    <w:rsid w:val="00884C7F"/>
    <w:rsid w:val="00884D76"/>
    <w:rsid w:val="008854C2"/>
    <w:rsid w:val="008859DD"/>
    <w:rsid w:val="008868F3"/>
    <w:rsid w:val="0088747C"/>
    <w:rsid w:val="00887FC7"/>
    <w:rsid w:val="0089200A"/>
    <w:rsid w:val="0089274A"/>
    <w:rsid w:val="00893C54"/>
    <w:rsid w:val="00894951"/>
    <w:rsid w:val="0089515D"/>
    <w:rsid w:val="00896267"/>
    <w:rsid w:val="008964CB"/>
    <w:rsid w:val="00896E10"/>
    <w:rsid w:val="008A0542"/>
    <w:rsid w:val="008A088E"/>
    <w:rsid w:val="008A17CB"/>
    <w:rsid w:val="008A2B5C"/>
    <w:rsid w:val="008A2C06"/>
    <w:rsid w:val="008A3C16"/>
    <w:rsid w:val="008A3FC3"/>
    <w:rsid w:val="008A439F"/>
    <w:rsid w:val="008A65BE"/>
    <w:rsid w:val="008A6D8B"/>
    <w:rsid w:val="008B0AA7"/>
    <w:rsid w:val="008B10C3"/>
    <w:rsid w:val="008B1BE6"/>
    <w:rsid w:val="008B2116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2414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EBA"/>
    <w:rsid w:val="008E0F12"/>
    <w:rsid w:val="008E4932"/>
    <w:rsid w:val="008E4CBE"/>
    <w:rsid w:val="008E4E24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BEC"/>
    <w:rsid w:val="008F7E54"/>
    <w:rsid w:val="00900E78"/>
    <w:rsid w:val="00900EC9"/>
    <w:rsid w:val="009012AA"/>
    <w:rsid w:val="00901E4F"/>
    <w:rsid w:val="00904020"/>
    <w:rsid w:val="009045BA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AB7"/>
    <w:rsid w:val="00914CEF"/>
    <w:rsid w:val="00914E57"/>
    <w:rsid w:val="00917A14"/>
    <w:rsid w:val="009201C2"/>
    <w:rsid w:val="009206F3"/>
    <w:rsid w:val="009212AA"/>
    <w:rsid w:val="00924150"/>
    <w:rsid w:val="009241FD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0A31"/>
    <w:rsid w:val="009573AA"/>
    <w:rsid w:val="00957CB3"/>
    <w:rsid w:val="00957F7A"/>
    <w:rsid w:val="0096033A"/>
    <w:rsid w:val="00960359"/>
    <w:rsid w:val="0096072B"/>
    <w:rsid w:val="00962A1C"/>
    <w:rsid w:val="0096333A"/>
    <w:rsid w:val="00963350"/>
    <w:rsid w:val="0096365B"/>
    <w:rsid w:val="00963EF0"/>
    <w:rsid w:val="00964BDF"/>
    <w:rsid w:val="00965519"/>
    <w:rsid w:val="009664CB"/>
    <w:rsid w:val="0096681D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11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15E1"/>
    <w:rsid w:val="00992692"/>
    <w:rsid w:val="009927C3"/>
    <w:rsid w:val="00993DC8"/>
    <w:rsid w:val="0099445E"/>
    <w:rsid w:val="00994CAF"/>
    <w:rsid w:val="00994FE3"/>
    <w:rsid w:val="00995584"/>
    <w:rsid w:val="0099566A"/>
    <w:rsid w:val="009957B1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5CE5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1B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3DD7"/>
    <w:rsid w:val="009D420D"/>
    <w:rsid w:val="009D5444"/>
    <w:rsid w:val="009D5C82"/>
    <w:rsid w:val="009D6911"/>
    <w:rsid w:val="009D795B"/>
    <w:rsid w:val="009D7A53"/>
    <w:rsid w:val="009E0628"/>
    <w:rsid w:val="009E08DC"/>
    <w:rsid w:val="009E1113"/>
    <w:rsid w:val="009E29D1"/>
    <w:rsid w:val="009E2A82"/>
    <w:rsid w:val="009E3059"/>
    <w:rsid w:val="009E3579"/>
    <w:rsid w:val="009E442D"/>
    <w:rsid w:val="009E4548"/>
    <w:rsid w:val="009E45AF"/>
    <w:rsid w:val="009E4908"/>
    <w:rsid w:val="009E5409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93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1759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5B66"/>
    <w:rsid w:val="00A26040"/>
    <w:rsid w:val="00A2671F"/>
    <w:rsid w:val="00A26720"/>
    <w:rsid w:val="00A27B20"/>
    <w:rsid w:val="00A304AD"/>
    <w:rsid w:val="00A314F6"/>
    <w:rsid w:val="00A31C71"/>
    <w:rsid w:val="00A32B55"/>
    <w:rsid w:val="00A33EE6"/>
    <w:rsid w:val="00A35709"/>
    <w:rsid w:val="00A35A19"/>
    <w:rsid w:val="00A35A29"/>
    <w:rsid w:val="00A35EB8"/>
    <w:rsid w:val="00A363D7"/>
    <w:rsid w:val="00A36573"/>
    <w:rsid w:val="00A36ACB"/>
    <w:rsid w:val="00A36B90"/>
    <w:rsid w:val="00A3790A"/>
    <w:rsid w:val="00A37979"/>
    <w:rsid w:val="00A37F08"/>
    <w:rsid w:val="00A40236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020"/>
    <w:rsid w:val="00A64794"/>
    <w:rsid w:val="00A65991"/>
    <w:rsid w:val="00A6636D"/>
    <w:rsid w:val="00A663A0"/>
    <w:rsid w:val="00A663AB"/>
    <w:rsid w:val="00A676DF"/>
    <w:rsid w:val="00A677C9"/>
    <w:rsid w:val="00A67C5A"/>
    <w:rsid w:val="00A67E17"/>
    <w:rsid w:val="00A70946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778E0"/>
    <w:rsid w:val="00A80E14"/>
    <w:rsid w:val="00A80E70"/>
    <w:rsid w:val="00A812C8"/>
    <w:rsid w:val="00A8186D"/>
    <w:rsid w:val="00A8334A"/>
    <w:rsid w:val="00A83CC3"/>
    <w:rsid w:val="00A8450C"/>
    <w:rsid w:val="00A85339"/>
    <w:rsid w:val="00A85D32"/>
    <w:rsid w:val="00A87365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51C"/>
    <w:rsid w:val="00AB56C3"/>
    <w:rsid w:val="00AB5FEE"/>
    <w:rsid w:val="00AB64CD"/>
    <w:rsid w:val="00AB6F02"/>
    <w:rsid w:val="00AB7218"/>
    <w:rsid w:val="00AB7D25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694A"/>
    <w:rsid w:val="00AC757C"/>
    <w:rsid w:val="00AC7C93"/>
    <w:rsid w:val="00AD0081"/>
    <w:rsid w:val="00AD029A"/>
    <w:rsid w:val="00AD0715"/>
    <w:rsid w:val="00AD081B"/>
    <w:rsid w:val="00AD1646"/>
    <w:rsid w:val="00AD1858"/>
    <w:rsid w:val="00AD24A9"/>
    <w:rsid w:val="00AD39B6"/>
    <w:rsid w:val="00AD3B17"/>
    <w:rsid w:val="00AD3E62"/>
    <w:rsid w:val="00AD4EAF"/>
    <w:rsid w:val="00AD5948"/>
    <w:rsid w:val="00AD5C0E"/>
    <w:rsid w:val="00AD6671"/>
    <w:rsid w:val="00AD6B18"/>
    <w:rsid w:val="00AE209C"/>
    <w:rsid w:val="00AE3633"/>
    <w:rsid w:val="00AE3D9E"/>
    <w:rsid w:val="00AE6295"/>
    <w:rsid w:val="00AF0054"/>
    <w:rsid w:val="00AF0258"/>
    <w:rsid w:val="00AF2C6E"/>
    <w:rsid w:val="00AF545E"/>
    <w:rsid w:val="00AF5687"/>
    <w:rsid w:val="00AF569E"/>
    <w:rsid w:val="00AF5911"/>
    <w:rsid w:val="00AF59AE"/>
    <w:rsid w:val="00AF5A71"/>
    <w:rsid w:val="00AF5E66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4DBB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0FE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380"/>
    <w:rsid w:val="00B505B7"/>
    <w:rsid w:val="00B50636"/>
    <w:rsid w:val="00B50A86"/>
    <w:rsid w:val="00B50D90"/>
    <w:rsid w:val="00B50FBA"/>
    <w:rsid w:val="00B5108B"/>
    <w:rsid w:val="00B517B0"/>
    <w:rsid w:val="00B51958"/>
    <w:rsid w:val="00B5345E"/>
    <w:rsid w:val="00B55089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D64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6290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E15"/>
    <w:rsid w:val="00BB3F1E"/>
    <w:rsid w:val="00BB43C9"/>
    <w:rsid w:val="00BB497C"/>
    <w:rsid w:val="00BB4B37"/>
    <w:rsid w:val="00BB4E96"/>
    <w:rsid w:val="00BB6F91"/>
    <w:rsid w:val="00BB70C2"/>
    <w:rsid w:val="00BB7F53"/>
    <w:rsid w:val="00BB7F98"/>
    <w:rsid w:val="00BC05F0"/>
    <w:rsid w:val="00BC0A9E"/>
    <w:rsid w:val="00BC1018"/>
    <w:rsid w:val="00BC1B14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5FDE"/>
    <w:rsid w:val="00BF6EB6"/>
    <w:rsid w:val="00C0032E"/>
    <w:rsid w:val="00C0055D"/>
    <w:rsid w:val="00C00B3B"/>
    <w:rsid w:val="00C0146E"/>
    <w:rsid w:val="00C01836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24A7A"/>
    <w:rsid w:val="00C3127B"/>
    <w:rsid w:val="00C31FD5"/>
    <w:rsid w:val="00C32DD3"/>
    <w:rsid w:val="00C337A9"/>
    <w:rsid w:val="00C338D6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57327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48A6"/>
    <w:rsid w:val="00C65E57"/>
    <w:rsid w:val="00C66A69"/>
    <w:rsid w:val="00C67074"/>
    <w:rsid w:val="00C67AD5"/>
    <w:rsid w:val="00C71169"/>
    <w:rsid w:val="00C71891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2A0F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39E2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5079"/>
    <w:rsid w:val="00CA61C7"/>
    <w:rsid w:val="00CA669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3F5C"/>
    <w:rsid w:val="00CB60BD"/>
    <w:rsid w:val="00CC00FE"/>
    <w:rsid w:val="00CC0C1D"/>
    <w:rsid w:val="00CC1501"/>
    <w:rsid w:val="00CC39BA"/>
    <w:rsid w:val="00CC41DE"/>
    <w:rsid w:val="00CC49A5"/>
    <w:rsid w:val="00CC7407"/>
    <w:rsid w:val="00CD08D9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6CB"/>
    <w:rsid w:val="00CE4926"/>
    <w:rsid w:val="00CE4993"/>
    <w:rsid w:val="00CE50A2"/>
    <w:rsid w:val="00CE598D"/>
    <w:rsid w:val="00CE6835"/>
    <w:rsid w:val="00CE75E9"/>
    <w:rsid w:val="00CE7E0E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3F85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ECB"/>
    <w:rsid w:val="00D2229F"/>
    <w:rsid w:val="00D223B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B91"/>
    <w:rsid w:val="00D31E76"/>
    <w:rsid w:val="00D33020"/>
    <w:rsid w:val="00D33295"/>
    <w:rsid w:val="00D338EF"/>
    <w:rsid w:val="00D33CBF"/>
    <w:rsid w:val="00D35FAA"/>
    <w:rsid w:val="00D37471"/>
    <w:rsid w:val="00D404EC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1968"/>
    <w:rsid w:val="00D52F7F"/>
    <w:rsid w:val="00D53486"/>
    <w:rsid w:val="00D54B6B"/>
    <w:rsid w:val="00D574CB"/>
    <w:rsid w:val="00D5778B"/>
    <w:rsid w:val="00D57EFB"/>
    <w:rsid w:val="00D6051D"/>
    <w:rsid w:val="00D60C5E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10EE"/>
    <w:rsid w:val="00D921C4"/>
    <w:rsid w:val="00D93979"/>
    <w:rsid w:val="00D93AC2"/>
    <w:rsid w:val="00D93C0A"/>
    <w:rsid w:val="00D93DB4"/>
    <w:rsid w:val="00D93DBD"/>
    <w:rsid w:val="00D93E78"/>
    <w:rsid w:val="00D94648"/>
    <w:rsid w:val="00D948AD"/>
    <w:rsid w:val="00D95E7F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934"/>
    <w:rsid w:val="00DD5B15"/>
    <w:rsid w:val="00DD72F1"/>
    <w:rsid w:val="00DD76A9"/>
    <w:rsid w:val="00DD7895"/>
    <w:rsid w:val="00DE069D"/>
    <w:rsid w:val="00DE1955"/>
    <w:rsid w:val="00DE27C6"/>
    <w:rsid w:val="00DE2C2E"/>
    <w:rsid w:val="00DE2FBF"/>
    <w:rsid w:val="00DE33CC"/>
    <w:rsid w:val="00DE3B14"/>
    <w:rsid w:val="00DE55D3"/>
    <w:rsid w:val="00DE7A7F"/>
    <w:rsid w:val="00DE7B2A"/>
    <w:rsid w:val="00DF180D"/>
    <w:rsid w:val="00DF2B68"/>
    <w:rsid w:val="00DF2C8A"/>
    <w:rsid w:val="00DF2CD0"/>
    <w:rsid w:val="00DF403A"/>
    <w:rsid w:val="00DF4403"/>
    <w:rsid w:val="00DF4B06"/>
    <w:rsid w:val="00DF5A6E"/>
    <w:rsid w:val="00DF6F48"/>
    <w:rsid w:val="00DF7720"/>
    <w:rsid w:val="00DF774B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E1D"/>
    <w:rsid w:val="00E07884"/>
    <w:rsid w:val="00E07BAB"/>
    <w:rsid w:val="00E07FF5"/>
    <w:rsid w:val="00E100FB"/>
    <w:rsid w:val="00E10470"/>
    <w:rsid w:val="00E105A9"/>
    <w:rsid w:val="00E108DA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37"/>
    <w:rsid w:val="00E35BD9"/>
    <w:rsid w:val="00E36035"/>
    <w:rsid w:val="00E36124"/>
    <w:rsid w:val="00E41A65"/>
    <w:rsid w:val="00E41E50"/>
    <w:rsid w:val="00E43469"/>
    <w:rsid w:val="00E435B6"/>
    <w:rsid w:val="00E44A60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3C94"/>
    <w:rsid w:val="00E86877"/>
    <w:rsid w:val="00E86F1C"/>
    <w:rsid w:val="00E87BDF"/>
    <w:rsid w:val="00E9071F"/>
    <w:rsid w:val="00E910C2"/>
    <w:rsid w:val="00E91ACA"/>
    <w:rsid w:val="00E92230"/>
    <w:rsid w:val="00E941AC"/>
    <w:rsid w:val="00E948A9"/>
    <w:rsid w:val="00E951B1"/>
    <w:rsid w:val="00E957A5"/>
    <w:rsid w:val="00E95B18"/>
    <w:rsid w:val="00E9673F"/>
    <w:rsid w:val="00EA0288"/>
    <w:rsid w:val="00EA1A45"/>
    <w:rsid w:val="00EA2216"/>
    <w:rsid w:val="00EA2FE9"/>
    <w:rsid w:val="00EA43D1"/>
    <w:rsid w:val="00EA528F"/>
    <w:rsid w:val="00EA7625"/>
    <w:rsid w:val="00EB0337"/>
    <w:rsid w:val="00EB0C8C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14C2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675C"/>
    <w:rsid w:val="00EE7F24"/>
    <w:rsid w:val="00EF003E"/>
    <w:rsid w:val="00EF04DA"/>
    <w:rsid w:val="00EF0808"/>
    <w:rsid w:val="00EF1178"/>
    <w:rsid w:val="00EF151B"/>
    <w:rsid w:val="00EF47AD"/>
    <w:rsid w:val="00EF4FA1"/>
    <w:rsid w:val="00EF5C26"/>
    <w:rsid w:val="00EF5D30"/>
    <w:rsid w:val="00EF6683"/>
    <w:rsid w:val="00EF69E5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0C6A"/>
    <w:rsid w:val="00F23A85"/>
    <w:rsid w:val="00F23B6E"/>
    <w:rsid w:val="00F23E7F"/>
    <w:rsid w:val="00F25F94"/>
    <w:rsid w:val="00F32087"/>
    <w:rsid w:val="00F3213D"/>
    <w:rsid w:val="00F3245E"/>
    <w:rsid w:val="00F33002"/>
    <w:rsid w:val="00F3404B"/>
    <w:rsid w:val="00F3607C"/>
    <w:rsid w:val="00F36B64"/>
    <w:rsid w:val="00F413F2"/>
    <w:rsid w:val="00F41695"/>
    <w:rsid w:val="00F41F75"/>
    <w:rsid w:val="00F42090"/>
    <w:rsid w:val="00F42961"/>
    <w:rsid w:val="00F43158"/>
    <w:rsid w:val="00F431AB"/>
    <w:rsid w:val="00F4390F"/>
    <w:rsid w:val="00F43D23"/>
    <w:rsid w:val="00F44019"/>
    <w:rsid w:val="00F45B20"/>
    <w:rsid w:val="00F45CD0"/>
    <w:rsid w:val="00F45D9C"/>
    <w:rsid w:val="00F46070"/>
    <w:rsid w:val="00F4644D"/>
    <w:rsid w:val="00F47520"/>
    <w:rsid w:val="00F47C15"/>
    <w:rsid w:val="00F47F86"/>
    <w:rsid w:val="00F50A45"/>
    <w:rsid w:val="00F50F2A"/>
    <w:rsid w:val="00F51B35"/>
    <w:rsid w:val="00F53761"/>
    <w:rsid w:val="00F53A33"/>
    <w:rsid w:val="00F548BB"/>
    <w:rsid w:val="00F56378"/>
    <w:rsid w:val="00F56427"/>
    <w:rsid w:val="00F56B43"/>
    <w:rsid w:val="00F57119"/>
    <w:rsid w:val="00F57607"/>
    <w:rsid w:val="00F578F9"/>
    <w:rsid w:val="00F60722"/>
    <w:rsid w:val="00F60B6D"/>
    <w:rsid w:val="00F60B87"/>
    <w:rsid w:val="00F60F04"/>
    <w:rsid w:val="00F61C44"/>
    <w:rsid w:val="00F62CDD"/>
    <w:rsid w:val="00F63DBF"/>
    <w:rsid w:val="00F646F5"/>
    <w:rsid w:val="00F647D8"/>
    <w:rsid w:val="00F64F5B"/>
    <w:rsid w:val="00F66CB2"/>
    <w:rsid w:val="00F66DD6"/>
    <w:rsid w:val="00F7058A"/>
    <w:rsid w:val="00F71074"/>
    <w:rsid w:val="00F71A85"/>
    <w:rsid w:val="00F72281"/>
    <w:rsid w:val="00F72633"/>
    <w:rsid w:val="00F72EC9"/>
    <w:rsid w:val="00F74335"/>
    <w:rsid w:val="00F745ED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3B5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0F69"/>
    <w:rsid w:val="00FB1708"/>
    <w:rsid w:val="00FB1EF8"/>
    <w:rsid w:val="00FB26E2"/>
    <w:rsid w:val="00FC0B9D"/>
    <w:rsid w:val="00FC15CD"/>
    <w:rsid w:val="00FC182E"/>
    <w:rsid w:val="00FC1968"/>
    <w:rsid w:val="00FC30BF"/>
    <w:rsid w:val="00FC3808"/>
    <w:rsid w:val="00FC3DB6"/>
    <w:rsid w:val="00FC4360"/>
    <w:rsid w:val="00FC4B24"/>
    <w:rsid w:val="00FC4FD5"/>
    <w:rsid w:val="00FC5714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52D2"/>
    <w:rsid w:val="00FF5AD1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8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2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80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54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5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5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7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61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11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59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93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3.emf"/><Relationship Id="rId63" Type="http://schemas.openxmlformats.org/officeDocument/2006/relationships/image" Target="media/image31.e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4.emf"/><Relationship Id="rId11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07" Type="http://schemas.openxmlformats.org/officeDocument/2006/relationships/image" Target="media/image53.emf"/><Relationship Id="rId11" Type="http://schemas.openxmlformats.org/officeDocument/2006/relationships/oleObject" Target="embeddings/oleObject2.bin"/><Relationship Id="rId24" Type="http://schemas.openxmlformats.org/officeDocument/2006/relationships/image" Target="media/image8.emf"/><Relationship Id="rId32" Type="http://schemas.openxmlformats.org/officeDocument/2006/relationships/oleObject" Target="embeddings/oleObject13.bin"/><Relationship Id="rId37" Type="http://schemas.openxmlformats.org/officeDocument/2006/relationships/image" Target="media/image17.png"/><Relationship Id="rId40" Type="http://schemas.openxmlformats.org/officeDocument/2006/relationships/oleObject" Target="embeddings/oleObject14.bin"/><Relationship Id="rId45" Type="http://schemas.openxmlformats.org/officeDocument/2006/relationships/image" Target="media/image22.emf"/><Relationship Id="rId53" Type="http://schemas.openxmlformats.org/officeDocument/2006/relationships/image" Target="media/image26.e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9.emf"/><Relationship Id="rId87" Type="http://schemas.openxmlformats.org/officeDocument/2006/relationships/image" Target="media/image43.emf"/><Relationship Id="rId102" Type="http://schemas.openxmlformats.org/officeDocument/2006/relationships/oleObject" Target="embeddings/oleObject45.bin"/><Relationship Id="rId110" Type="http://schemas.openxmlformats.org/officeDocument/2006/relationships/image" Target="media/image55.png"/><Relationship Id="rId5" Type="http://schemas.openxmlformats.org/officeDocument/2006/relationships/footnotes" Target="footnotes.xml"/><Relationship Id="rId61" Type="http://schemas.openxmlformats.org/officeDocument/2006/relationships/image" Target="media/image30.emf"/><Relationship Id="rId82" Type="http://schemas.openxmlformats.org/officeDocument/2006/relationships/oleObject" Target="embeddings/oleObject35.bin"/><Relationship Id="rId90" Type="http://schemas.openxmlformats.org/officeDocument/2006/relationships/oleObject" Target="embeddings/oleObject39.bin"/><Relationship Id="rId95" Type="http://schemas.openxmlformats.org/officeDocument/2006/relationships/image" Target="media/image47.emf"/><Relationship Id="rId19" Type="http://schemas.openxmlformats.org/officeDocument/2006/relationships/hyperlink" Target="https://developers.weixin.qq.com/minigame/dev/api/RewardedVideoAd.onError.html" TargetMode="External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43" Type="http://schemas.openxmlformats.org/officeDocument/2006/relationships/image" Target="media/image21.e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4.emf"/><Relationship Id="rId77" Type="http://schemas.openxmlformats.org/officeDocument/2006/relationships/image" Target="media/image38.e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2.emf"/><Relationship Id="rId113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5.emf"/><Relationship Id="rId72" Type="http://schemas.openxmlformats.org/officeDocument/2006/relationships/oleObject" Target="embeddings/oleObject30.bin"/><Relationship Id="rId80" Type="http://schemas.openxmlformats.org/officeDocument/2006/relationships/oleObject" Target="embeddings/oleObject34.bin"/><Relationship Id="rId85" Type="http://schemas.openxmlformats.org/officeDocument/2006/relationships/image" Target="media/image42.emf"/><Relationship Id="rId93" Type="http://schemas.openxmlformats.org/officeDocument/2006/relationships/image" Target="media/image46.emf"/><Relationship Id="rId98" Type="http://schemas.openxmlformats.org/officeDocument/2006/relationships/oleObject" Target="embeddings/oleObject43.bin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oleObject" Target="embeddings/oleObject17.bin"/><Relationship Id="rId59" Type="http://schemas.openxmlformats.org/officeDocument/2006/relationships/image" Target="media/image29.emf"/><Relationship Id="rId67" Type="http://schemas.openxmlformats.org/officeDocument/2006/relationships/image" Target="media/image33.emf"/><Relationship Id="rId103" Type="http://schemas.openxmlformats.org/officeDocument/2006/relationships/image" Target="media/image51.emf"/><Relationship Id="rId108" Type="http://schemas.openxmlformats.org/officeDocument/2006/relationships/oleObject" Target="embeddings/oleObject48.bin"/><Relationship Id="rId20" Type="http://schemas.openxmlformats.org/officeDocument/2006/relationships/image" Target="media/image6.emf"/><Relationship Id="rId41" Type="http://schemas.openxmlformats.org/officeDocument/2006/relationships/image" Target="media/image20.e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7.emf"/><Relationship Id="rId83" Type="http://schemas.openxmlformats.org/officeDocument/2006/relationships/image" Target="media/image41.emf"/><Relationship Id="rId88" Type="http://schemas.openxmlformats.org/officeDocument/2006/relationships/oleObject" Target="embeddings/oleObject38.bin"/><Relationship Id="rId91" Type="http://schemas.openxmlformats.org/officeDocument/2006/relationships/image" Target="media/image45.emf"/><Relationship Id="rId96" Type="http://schemas.openxmlformats.org/officeDocument/2006/relationships/oleObject" Target="embeddings/oleObject42.bin"/><Relationship Id="rId111" Type="http://schemas.openxmlformats.org/officeDocument/2006/relationships/image" Target="media/image5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0.emf"/><Relationship Id="rId36" Type="http://schemas.openxmlformats.org/officeDocument/2006/relationships/image" Target="media/image16.png"/><Relationship Id="rId49" Type="http://schemas.openxmlformats.org/officeDocument/2006/relationships/image" Target="media/image24.emf"/><Relationship Id="rId57" Type="http://schemas.openxmlformats.org/officeDocument/2006/relationships/image" Target="media/image28.emf"/><Relationship Id="rId106" Type="http://schemas.openxmlformats.org/officeDocument/2006/relationships/oleObject" Target="embeddings/oleObject47.bin"/><Relationship Id="rId10" Type="http://schemas.openxmlformats.org/officeDocument/2006/relationships/image" Target="media/image3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2.emf"/><Relationship Id="rId73" Type="http://schemas.openxmlformats.org/officeDocument/2006/relationships/image" Target="media/image36.emf"/><Relationship Id="rId78" Type="http://schemas.openxmlformats.org/officeDocument/2006/relationships/oleObject" Target="embeddings/oleObject33.bin"/><Relationship Id="rId81" Type="http://schemas.openxmlformats.org/officeDocument/2006/relationships/image" Target="media/image40.emf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9.emf"/><Relationship Id="rId101" Type="http://schemas.openxmlformats.org/officeDocument/2006/relationships/image" Target="media/image50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image" Target="media/image5.png"/><Relationship Id="rId39" Type="http://schemas.openxmlformats.org/officeDocument/2006/relationships/image" Target="media/image19.emf"/><Relationship Id="rId109" Type="http://schemas.openxmlformats.org/officeDocument/2006/relationships/image" Target="media/image54.png"/><Relationship Id="rId34" Type="http://schemas.openxmlformats.org/officeDocument/2006/relationships/image" Target="media/image14.png"/><Relationship Id="rId50" Type="http://schemas.openxmlformats.org/officeDocument/2006/relationships/oleObject" Target="embeddings/oleObject19.bin"/><Relationship Id="rId55" Type="http://schemas.openxmlformats.org/officeDocument/2006/relationships/image" Target="media/image27.emf"/><Relationship Id="rId76" Type="http://schemas.openxmlformats.org/officeDocument/2006/relationships/oleObject" Target="embeddings/oleObject32.bin"/><Relationship Id="rId97" Type="http://schemas.openxmlformats.org/officeDocument/2006/relationships/image" Target="media/image48.emf"/><Relationship Id="rId104" Type="http://schemas.openxmlformats.org/officeDocument/2006/relationships/oleObject" Target="embeddings/oleObject46.bin"/><Relationship Id="rId7" Type="http://schemas.openxmlformats.org/officeDocument/2006/relationships/image" Target="media/image1.emf"/><Relationship Id="rId71" Type="http://schemas.openxmlformats.org/officeDocument/2006/relationships/image" Target="media/image35.emf"/><Relationship Id="rId92" Type="http://schemas.openxmlformats.org/officeDocument/2006/relationships/oleObject" Target="embeddings/oleObject4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027</TotalTime>
  <Pages>69</Pages>
  <Words>2928</Words>
  <Characters>16696</Characters>
  <Application>Microsoft Office Word</Application>
  <DocSecurity>0</DocSecurity>
  <Lines>139</Lines>
  <Paragraphs>39</Paragraphs>
  <ScaleCrop>false</ScaleCrop>
  <Company>Microsoft</Company>
  <LinksUpToDate>false</LinksUpToDate>
  <CharactersWithSpaces>195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676</cp:revision>
  <dcterms:created xsi:type="dcterms:W3CDTF">2018-09-25T07:22:00Z</dcterms:created>
  <dcterms:modified xsi:type="dcterms:W3CDTF">2019-04-10T04:30:00Z</dcterms:modified>
</cp:coreProperties>
</file>